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011624" w14:textId="77777777" w:rsidR="001E14BC" w:rsidRDefault="003C670D" w:rsidP="00521D28">
      <w:pPr>
        <w:pStyle w:val="Heading1"/>
      </w:pPr>
      <w:r>
        <w:t>LO2 Model User’s Data Requirements Using Conceptual Modeling Techniques</w:t>
      </w:r>
    </w:p>
    <w:p w14:paraId="58011625" w14:textId="77777777" w:rsidR="00C05F71" w:rsidRDefault="00C05F71" w:rsidP="00521D28">
      <w:pPr>
        <w:pStyle w:val="Heading2"/>
      </w:pPr>
      <w:r>
        <w:t>ERD Review:</w:t>
      </w:r>
    </w:p>
    <w:p w14:paraId="58011626" w14:textId="4EC08C53" w:rsidR="00521D28" w:rsidRPr="0006011B" w:rsidRDefault="00521D28" w:rsidP="00521D28">
      <w:pPr>
        <w:rPr>
          <w:bCs/>
        </w:rPr>
      </w:pPr>
      <w:r w:rsidRPr="00521D28">
        <w:rPr>
          <w:b/>
        </w:rPr>
        <w:t>Entity</w:t>
      </w:r>
      <w:r>
        <w:rPr>
          <w:b/>
        </w:rPr>
        <w:t xml:space="preserve">: </w:t>
      </w:r>
      <w:r w:rsidR="0006011B">
        <w:rPr>
          <w:bCs/>
        </w:rPr>
        <w:t>anything</w:t>
      </w:r>
      <w:r w:rsidR="003B7350">
        <w:rPr>
          <w:bCs/>
        </w:rPr>
        <w:t xml:space="preserve"> that can have an independent existence and that can be uniquely identified.  An entity is an abstraction of the complexities found in some </w:t>
      </w:r>
      <w:proofErr w:type="gramStart"/>
      <w:r w:rsidR="003B7350">
        <w:rPr>
          <w:bCs/>
        </w:rPr>
        <w:t>real world</w:t>
      </w:r>
      <w:proofErr w:type="gramEnd"/>
      <w:r w:rsidR="003B7350">
        <w:rPr>
          <w:bCs/>
        </w:rPr>
        <w:t xml:space="preserve"> situation.</w:t>
      </w:r>
    </w:p>
    <w:p w14:paraId="58011627" w14:textId="77777777" w:rsidR="00A95111" w:rsidRDefault="00A95111" w:rsidP="00A95111">
      <w:pPr>
        <w:rPr>
          <w:b/>
        </w:rPr>
      </w:pPr>
      <w:r>
        <w:t xml:space="preserve">Cardinality and Modality are indicators of the business rules around a relationship.  </w:t>
      </w:r>
    </w:p>
    <w:p w14:paraId="58011628" w14:textId="584AD0D7" w:rsidR="00A95111" w:rsidRDefault="00A95111" w:rsidP="00A95111">
      <w:r w:rsidRPr="00521D28">
        <w:rPr>
          <w:b/>
        </w:rPr>
        <w:t>Cardinality:</w:t>
      </w:r>
      <w:r w:rsidRPr="00C05F71">
        <w:t xml:space="preserve"> </w:t>
      </w:r>
      <w:r w:rsidR="004C06FF">
        <w:t>how many instances of an entity relate to an instance of another entity.</w:t>
      </w:r>
    </w:p>
    <w:p w14:paraId="58011629" w14:textId="4EF3916F" w:rsidR="00A95111" w:rsidRDefault="00A95111" w:rsidP="00A95111">
      <w:pPr>
        <w:rPr>
          <w:rStyle w:val="newword"/>
        </w:rPr>
      </w:pPr>
      <w:r>
        <w:rPr>
          <w:b/>
        </w:rPr>
        <w:t xml:space="preserve">Modality or </w:t>
      </w:r>
      <w:r w:rsidRPr="00521D28">
        <w:rPr>
          <w:b/>
        </w:rPr>
        <w:t>Ordinality:</w:t>
      </w:r>
      <w:r>
        <w:t xml:space="preserve"> </w:t>
      </w:r>
      <w:r w:rsidR="004C06FF">
        <w:t xml:space="preserve">describes the relationship as either optional or mandatory.  (Example: one-to-one).  The minimum number </w:t>
      </w:r>
      <w:r w:rsidR="00887E87">
        <w:t>of times an instance of one entity can be associated with an instance of a related entity.</w:t>
      </w:r>
    </w:p>
    <w:p w14:paraId="5801162A" w14:textId="77777777" w:rsidR="00A95111" w:rsidRDefault="00A95111" w:rsidP="00A95111">
      <w:r>
        <w:br/>
        <w:t>Cardinality can be 1 or Many with the symbol placed on the outside ends of the relationship.  Modality can be 1 or zero and the symbol is placed on the inside next to the cardinality symbol.</w:t>
      </w:r>
    </w:p>
    <w:p w14:paraId="5801162B" w14:textId="77777777" w:rsidR="00A95111" w:rsidRDefault="00944A8E" w:rsidP="00A95111">
      <w:r>
        <w:rPr>
          <w:noProof/>
        </w:rPr>
        <mc:AlternateContent>
          <mc:Choice Requires="wpc">
            <w:drawing>
              <wp:inline distT="0" distB="0" distL="0" distR="0" wp14:anchorId="580117C6" wp14:editId="580117C7">
                <wp:extent cx="3667125" cy="1571625"/>
                <wp:effectExtent l="0" t="0" r="0" b="0"/>
                <wp:docPr id="6" name="Canvas 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0" name="Straight Connector 40"/>
                        <wps:cNvCnPr/>
                        <wps:spPr>
                          <a:xfrm>
                            <a:off x="781050" y="1133476"/>
                            <a:ext cx="2705100" cy="0"/>
                          </a:xfrm>
                          <a:prstGeom prst="line">
                            <a:avLst/>
                          </a:prstGeom>
                        </wps:spPr>
                        <wps:style>
                          <a:lnRef idx="1">
                            <a:schemeClr val="dk1"/>
                          </a:lnRef>
                          <a:fillRef idx="0">
                            <a:schemeClr val="dk1"/>
                          </a:fillRef>
                          <a:effectRef idx="0">
                            <a:schemeClr val="dk1"/>
                          </a:effectRef>
                          <a:fontRef idx="minor">
                            <a:schemeClr val="tx1"/>
                          </a:fontRef>
                        </wps:style>
                        <wps:bodyPr/>
                      </wps:wsp>
                      <wps:wsp>
                        <wps:cNvPr id="41" name="Straight Connector 41"/>
                        <wps:cNvCnPr/>
                        <wps:spPr>
                          <a:xfrm>
                            <a:off x="523875" y="1028701"/>
                            <a:ext cx="257175" cy="104775"/>
                          </a:xfrm>
                          <a:prstGeom prst="line">
                            <a:avLst/>
                          </a:prstGeom>
                        </wps:spPr>
                        <wps:style>
                          <a:lnRef idx="1">
                            <a:schemeClr val="dk1"/>
                          </a:lnRef>
                          <a:fillRef idx="0">
                            <a:schemeClr val="dk1"/>
                          </a:fillRef>
                          <a:effectRef idx="0">
                            <a:schemeClr val="dk1"/>
                          </a:effectRef>
                          <a:fontRef idx="minor">
                            <a:schemeClr val="tx1"/>
                          </a:fontRef>
                        </wps:style>
                        <wps:bodyPr/>
                      </wps:wsp>
                      <wps:wsp>
                        <wps:cNvPr id="42" name="Straight Connector 42"/>
                        <wps:cNvCnPr/>
                        <wps:spPr>
                          <a:xfrm flipH="1">
                            <a:off x="523875" y="1133476"/>
                            <a:ext cx="257175" cy="0"/>
                          </a:xfrm>
                          <a:prstGeom prst="line">
                            <a:avLst/>
                          </a:prstGeom>
                        </wps:spPr>
                        <wps:style>
                          <a:lnRef idx="1">
                            <a:schemeClr val="dk1"/>
                          </a:lnRef>
                          <a:fillRef idx="0">
                            <a:schemeClr val="dk1"/>
                          </a:fillRef>
                          <a:effectRef idx="0">
                            <a:schemeClr val="dk1"/>
                          </a:effectRef>
                          <a:fontRef idx="minor">
                            <a:schemeClr val="tx1"/>
                          </a:fontRef>
                        </wps:style>
                        <wps:bodyPr/>
                      </wps:wsp>
                      <wps:wsp>
                        <wps:cNvPr id="43" name="Straight Connector 43"/>
                        <wps:cNvCnPr/>
                        <wps:spPr>
                          <a:xfrm flipH="1">
                            <a:off x="523875" y="1133476"/>
                            <a:ext cx="257175" cy="114300"/>
                          </a:xfrm>
                          <a:prstGeom prst="line">
                            <a:avLst/>
                          </a:prstGeom>
                        </wps:spPr>
                        <wps:style>
                          <a:lnRef idx="1">
                            <a:schemeClr val="dk1"/>
                          </a:lnRef>
                          <a:fillRef idx="0">
                            <a:schemeClr val="dk1"/>
                          </a:fillRef>
                          <a:effectRef idx="0">
                            <a:schemeClr val="dk1"/>
                          </a:effectRef>
                          <a:fontRef idx="minor">
                            <a:schemeClr val="tx1"/>
                          </a:fontRef>
                        </wps:style>
                        <wps:bodyPr/>
                      </wps:wsp>
                      <wps:wsp>
                        <wps:cNvPr id="51" name="Straight Connector 51"/>
                        <wps:cNvCnPr/>
                        <wps:spPr>
                          <a:xfrm>
                            <a:off x="914400" y="1028701"/>
                            <a:ext cx="0" cy="219075"/>
                          </a:xfrm>
                          <a:prstGeom prst="line">
                            <a:avLst/>
                          </a:prstGeom>
                        </wps:spPr>
                        <wps:style>
                          <a:lnRef idx="1">
                            <a:schemeClr val="dk1"/>
                          </a:lnRef>
                          <a:fillRef idx="0">
                            <a:schemeClr val="dk1"/>
                          </a:fillRef>
                          <a:effectRef idx="0">
                            <a:schemeClr val="dk1"/>
                          </a:effectRef>
                          <a:fontRef idx="minor">
                            <a:schemeClr val="tx1"/>
                          </a:fontRef>
                        </wps:style>
                        <wps:bodyPr/>
                      </wps:wsp>
                      <wps:wsp>
                        <wps:cNvPr id="52" name="Text Box 52"/>
                        <wps:cNvSpPr txBox="1"/>
                        <wps:spPr>
                          <a:xfrm>
                            <a:off x="314325" y="285752"/>
                            <a:ext cx="800100" cy="3048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28" w14:textId="69A910EA" w:rsidR="00E65009" w:rsidRDefault="00E65009">
                              <w:r>
                                <w:t>Cardinality</w:t>
                              </w:r>
                              <w:r w:rsidR="00B76704">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 name="Text Box 54"/>
                        <wps:cNvSpPr txBox="1"/>
                        <wps:spPr>
                          <a:xfrm>
                            <a:off x="1819275" y="590552"/>
                            <a:ext cx="1047750" cy="39052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29" w14:textId="77777777" w:rsidR="00E65009" w:rsidRDefault="00E65009">
                              <w:r>
                                <w:t>Moda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5" name="Straight Arrow Connector 55"/>
                        <wps:cNvCnPr/>
                        <wps:spPr>
                          <a:xfrm flipH="1">
                            <a:off x="971550" y="819151"/>
                            <a:ext cx="847725" cy="209550"/>
                          </a:xfrm>
                          <a:prstGeom prst="straightConnector1">
                            <a:avLst/>
                          </a:prstGeom>
                          <a:ln>
                            <a:tailEnd type="arrow"/>
                          </a:ln>
                        </wps:spPr>
                        <wps:style>
                          <a:lnRef idx="1">
                            <a:schemeClr val="accent6"/>
                          </a:lnRef>
                          <a:fillRef idx="0">
                            <a:schemeClr val="accent6"/>
                          </a:fillRef>
                          <a:effectRef idx="0">
                            <a:schemeClr val="accent6"/>
                          </a:effectRef>
                          <a:fontRef idx="minor">
                            <a:schemeClr val="tx1"/>
                          </a:fontRef>
                        </wps:style>
                        <wps:bodyPr/>
                      </wps:wsp>
                      <wps:wsp>
                        <wps:cNvPr id="56" name="Straight Arrow Connector 56"/>
                        <wps:cNvCnPr/>
                        <wps:spPr>
                          <a:xfrm>
                            <a:off x="523875" y="590552"/>
                            <a:ext cx="0" cy="390524"/>
                          </a:xfrm>
                          <a:prstGeom prst="straightConnector1">
                            <a:avLst/>
                          </a:prstGeom>
                          <a:ln>
                            <a:tailEnd type="arrow"/>
                          </a:ln>
                        </wps:spPr>
                        <wps:style>
                          <a:lnRef idx="1">
                            <a:schemeClr val="accent6"/>
                          </a:lnRef>
                          <a:fillRef idx="0">
                            <a:schemeClr val="accent6"/>
                          </a:fillRef>
                          <a:effectRef idx="0">
                            <a:schemeClr val="accent6"/>
                          </a:effectRef>
                          <a:fontRef idx="minor">
                            <a:schemeClr val="tx1"/>
                          </a:fontRef>
                        </wps:style>
                        <wps:bodyPr/>
                      </wps:wsp>
                    </wpc:wpc>
                  </a:graphicData>
                </a:graphic>
              </wp:inline>
            </w:drawing>
          </mc:Choice>
          <mc:Fallback>
            <w:pict>
              <v:group w14:anchorId="580117C6" id="Canvas 6" o:spid="_x0000_s1026" editas="canvas" style="width:288.75pt;height:123.75pt;mso-position-horizontal-relative:char;mso-position-vertical-relative:line" coordsize="36671,15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Dw9nwQAAIgaAAAOAAAAZHJzL2Uyb0RvYy54bWzsWU1v4zYQvRfofyB0byzJVmQbURaut2kL&#10;BLtBk2LPtETZwlKkSjL+6K/vDCnZcuJo124RJIUvMmXODIfk4/DN6OrDuuRkyZQupEi84ML3CBOp&#10;zAoxT7w/H25+GnpEGyoyyqVgibdh2vtw/eMPV6tqzEK5kDxjioARocerKvEWxlTjXk+nC1ZSfSEr&#10;JqAzl6qkBl7VvJcpugLrJe+Fvn/ZW0mVVUqmTGv496Pr9K6t/Txnqfmc55oZwhMPfDP2qexzhs/e&#10;9RUdzxWtFkVau0FP8KKkhYBBt6Y+UkPJoyqemSqLVEktc3ORyrIn87xImZ0DzCbwn8xmSsWSajuZ&#10;FFancRBa/6Hd2RzWAEyOV7AZzLZhK3S13RT97wa7X9CK2TnocfppeadIkSXeADZD0BIQcW8ULeYL&#10;Q6ZSCNgvqQh01n6AwlTcqfpNV3cKF3mdqxJ/YfnIOvHiYeBHYG8DAAz6/UF86baVrQ1JoT+M/Sjw&#10;QSAFCWu6t7NRKW1+ZbIk2Eg8Xgh0lo7p8lYbGBdEGxF4WVV67LywLbPhDIW5+IPlMC8YLLDaFr9s&#10;yhVZUkBe9jVAl8CWlUSVvOB8q+R3K9WyqMYspr9XcSttR5TCbBXLQkh1aFSzblzNnXwzazdXnPZM&#10;Zhu7J3Y5ACqIn9fATNCFGes2+vFdmInC/jCOHGb8cBj7Vh3Wt8FMFAfYj5AJ/EEMbbeBDfYaUJxx&#10;4yD+lnETduEmxI3txg3JeVH91pztOuq0EXQw6rQQdA46Nja+y6DT7wJP/xXAEwSDPtxe5/ADt+t7&#10;RFDUdW1B5zfDD17eddAZBYMBMhl7Kx24tmqSEwYj/3xjOUL2LiGzvbEekJD8LNckat9T90CEiVnD&#10;/3gp1QB6gR33IXyEjumEwyh2dnZEZ+hD3lHDpu8P4LU70iig6C8TZDrWkhfZDZBbRO0TGsyNdRZo&#10;8J4UF2SVeJd94PBWqW0BadaWRs84Tb/W7rUsWFqNmo7u1rwdr/Ruqn6QddM0ZWLr5xF0fV/xSMq+&#10;r3wCbd9lGC/SdrOerWuoOAZPlHT5sK7SmwIW+pZqc0cVJMAACEjqzWd45FzC7si65ZGFVH8f+h/l&#10;IVOEXo+sIKFOPP3XI1XMI/x3ATmkDV2QgduXQRSHMIZq98zaPeKxnErInCB2gne2ifKGN81cyfIL&#10;5P4THBW6qEhh7MQzTXNqXJoPtYOUTSZWCHLuippbcY8ZtMvUEGAP6y9UVTWTN3DiPskma32WCDpZ&#10;RJuQk0cj88JmiYg2t6p1vvR6aVE0aBjKLlgMmqAAydAxwSIYBqOwzouikR89jRYuFYLlxryoDwKh&#10;HQlO4At50TlcIPAOxML9E/9Gw4Ut1WwvmHPU+D9FDaAETwpwE6XkqlWGi2zN44TUeBQHUV2Qg3gS&#10;OI7bohxQTkFGgjEk9Eco2pnc6LpCuC0Qush9sEKHFTY8bYYW/BeREbOpoMZIcWb1INh/ah3PHVpb&#10;XjyulreveNJpb0Y9gRy84dpMdPltGNqZd8MQt/x5XebQDXbE3XXGHVLhV8cdHE74GFGltl5ef5rB&#10;7yntd3uEdx+Qrv8BAAD//wMAUEsDBBQABgAIAAAAIQAjIVu53AAAAAUBAAAPAAAAZHJzL2Rvd25y&#10;ZXYueG1sTI9PT4NAEMXvJn6HzZh4s4tERJGlMRoOHjy0aLwO7AjY/UPYbUu/vaMXvUze5E3e+025&#10;XqwRB5rD6J2C61UCglzn9eh6BW9NfXUHIkR0Go13pOBEAdbV+VmJhfZHt6HDNvaCQ1woUMEQ41RI&#10;GbqBLIaVn8ix9+lni5HXuZd6xiOHWyPTJLmVFkfHDQNO9DRQt9vurYK62TS1ydLXj/fn+qXF3Xj/&#10;lZ+UurxYHh9ARFri3zH84DM6VMzU+r3TQRgF/Ej8nexleZ6BaBWkNyxkVcr/9NU3AAAA//8DAFBL&#10;AQItABQABgAIAAAAIQC2gziS/gAAAOEBAAATAAAAAAAAAAAAAAAAAAAAAABbQ29udGVudF9UeXBl&#10;c10ueG1sUEsBAi0AFAAGAAgAAAAhADj9If/WAAAAlAEAAAsAAAAAAAAAAAAAAAAALwEAAF9yZWxz&#10;Ly5yZWxzUEsBAi0AFAAGAAgAAAAhAN9gPD2fBAAAiBoAAA4AAAAAAAAAAAAAAAAALgIAAGRycy9l&#10;Mm9Eb2MueG1sUEsBAi0AFAAGAAgAAAAhACMhW7ncAAAABQEAAA8AAAAAAAAAAAAAAAAA+QYAAGRy&#10;cy9kb3ducmV2LnhtbFBLBQYAAAAABAAEAPMAAAAC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6671;height:15716;visibility:visible;mso-wrap-style:square">
                  <v:fill o:detectmouseclick="t"/>
                  <v:path o:connecttype="none"/>
                </v:shape>
                <v:line id="Straight Connector 40" o:spid="_x0000_s1028" style="position:absolute;visibility:visible;mso-wrap-style:square" from="7810,11334" to="34861,11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6JhwwAAANsAAAAPAAAAZHJzL2Rvd25yZXYueG1sRI9NT8Mw&#10;DIbvSPyHyEjcWDo+KtYtnRACgbYTg92txrRVG6dLwhb+PT5M4mi9fh/7Wa2zG9WRQuw9G5jPClDE&#10;jbc9twa+Pl9vHkHFhGxx9EwGfinCur68WGFl/Yk/6LhLrRIIxwoNdClNldax6chhnPmJWLJvHxwm&#10;GUOrbcCTwN2ob4ui1A57lgsdTvTcUTPsfpxQ5vuD02/DAvebsA0vd2V+yAdjrq/y0xJUopz+l8/t&#10;d2vgXr4XF/EAXf8BAAD//wMAUEsBAi0AFAAGAAgAAAAhANvh9svuAAAAhQEAABMAAAAAAAAAAAAA&#10;AAAAAAAAAFtDb250ZW50X1R5cGVzXS54bWxQSwECLQAUAAYACAAAACEAWvQsW78AAAAVAQAACwAA&#10;AAAAAAAAAAAAAAAfAQAAX3JlbHMvLnJlbHNQSwECLQAUAAYACAAAACEA8beiYcMAAADbAAAADwAA&#10;AAAAAAAAAAAAAAAHAgAAZHJzL2Rvd25yZXYueG1sUEsFBgAAAAADAAMAtwAAAPcCAAAAAA==&#10;" strokecolor="black [3040]"/>
                <v:line id="Straight Connector 41" o:spid="_x0000_s1029" style="position:absolute;visibility:visible;mso-wrap-style:square" from="5238,10287" to="7810,11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f6wgAAANsAAAAPAAAAZHJzL2Rvd25yZXYueG1sRI9BawIx&#10;FITvBf9DeIK3ml1tF7s1ipRKSz2p9f7YvO4ubl7WJGr896ZQ6HGYmW+Y+TKaTlzI+daygnycgSCu&#10;rG65VvC9Xz/OQPiArLGzTApu5GG5GDzMsdT2ylu67EItEoR9iQqaEPpSSl81ZNCPbU+cvB/rDIYk&#10;XS21w2uCm05OsqyQBltOCw329NZQddydTaLkh5ORH8cXPHy5jXufFvE5npQaDePqFUSgGP7Df+1P&#10;reAph98v6QfIxR0AAP//AwBQSwECLQAUAAYACAAAACEA2+H2y+4AAACFAQAAEwAAAAAAAAAAAAAA&#10;AAAAAAAAW0NvbnRlbnRfVHlwZXNdLnhtbFBLAQItABQABgAIAAAAIQBa9CxbvwAAABUBAAALAAAA&#10;AAAAAAAAAAAAAB8BAABfcmVscy8ucmVsc1BLAQItABQABgAIAAAAIQCe+wf6wgAAANsAAAAPAAAA&#10;AAAAAAAAAAAAAAcCAABkcnMvZG93bnJldi54bWxQSwUGAAAAAAMAAwC3AAAA9gIAAAAA&#10;" strokecolor="black [3040]"/>
                <v:line id="Straight Connector 42" o:spid="_x0000_s1030" style="position:absolute;flip:x;visibility:visible;mso-wrap-style:square" from="5238,11334" to="7810,11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zNexQAAANsAAAAPAAAAZHJzL2Rvd25yZXYueG1sRI9La8Mw&#10;EITvgfwHsYHeErmhNMGNEkqgUFpcYic55LZY6we1VsaSH/33VaGQ4zAz3zC7w2QaMVDnassKHlcR&#10;COLc6ppLBZfz23ILwnlkjY1lUvBDDg77+WyHsbYjpzRkvhQBwi5GBZX3bSylyysy6Fa2JQ5eYTuD&#10;PsiulLrDMcBNI9dR9CwN1hwWKmzpWFH+nfVGQeH69ni7al9sPpI0KT7LLxxPSj0sptcXEJ4mfw//&#10;t9+1gqc1/H0JP0DufwEAAP//AwBQSwECLQAUAAYACAAAACEA2+H2y+4AAACFAQAAEwAAAAAAAAAA&#10;AAAAAAAAAAAAW0NvbnRlbnRfVHlwZXNdLnhtbFBLAQItABQABgAIAAAAIQBa9CxbvwAAABUBAAAL&#10;AAAAAAAAAAAAAAAAAB8BAABfcmVscy8ucmVsc1BLAQItABQABgAIAAAAIQAkFzNexQAAANsAAAAP&#10;AAAAAAAAAAAAAAAAAAcCAABkcnMvZG93bnJldi54bWxQSwUGAAAAAAMAAwC3AAAA+QIAAAAA&#10;" strokecolor="black [3040]"/>
                <v:line id="Straight Connector 43" o:spid="_x0000_s1031" style="position:absolute;flip:x;visibility:visible;mso-wrap-style:square" from="5238,11334" to="7810,12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5bFxQAAANsAAAAPAAAAZHJzL2Rvd25yZXYueG1sRI9Pa8JA&#10;FMTvBb/D8oTemo1t0ZJmlSIIokTU6qG3R/blD2bfhuyapN++Wyj0OMzMb5h0NZpG9NS52rKCWRSD&#10;IM6trrlUcPncPL2BcB5ZY2OZFHyTg9Vy8pBiou3AJ+rPvhQBwi5BBZX3bSKlyysy6CLbEgevsJ1B&#10;H2RXSt3hEOCmkc9xPJcGaw4LFba0rii/ne9GQeHu7frrqn2x2GWnrNiXBxyOSj1Ox493EJ5G/x/+&#10;a2+1gtcX+P0SfoBc/gAAAP//AwBQSwECLQAUAAYACAAAACEA2+H2y+4AAACFAQAAEwAAAAAAAAAA&#10;AAAAAAAAAAAAW0NvbnRlbnRfVHlwZXNdLnhtbFBLAQItABQABgAIAAAAIQBa9CxbvwAAABUBAAAL&#10;AAAAAAAAAAAAAAAAAB8BAABfcmVscy8ucmVsc1BLAQItABQABgAIAAAAIQBLW5bFxQAAANsAAAAP&#10;AAAAAAAAAAAAAAAAAAcCAABkcnMvZG93bnJldi54bWxQSwUGAAAAAAMAAwC3AAAA+QIAAAAA&#10;" strokecolor="black [3040]"/>
                <v:line id="Straight Connector 51" o:spid="_x0000_s1032" style="position:absolute;visibility:visible;mso-wrap-style:square" from="9144,10287" to="9144,12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pEnwwAAANsAAAAPAAAAZHJzL2Rvd25yZXYueG1sRI/NasMw&#10;EITvhbyD2EBvjeyGhMaJHEJJaGlPzc99sTa2sbVyJCVR374qFHocZuYbZrWOphc3cr61rCCfZCCI&#10;K6tbrhUcD7unFxA+IGvsLZOCb/KwLkcPKyy0vfMX3fahFgnCvkAFTQhDIaWvGjLoJ3YgTt7ZOoMh&#10;SVdL7fCe4KaXz1k2lwZbTgsNDvTaUNXtryZR8tPFyLdugacP9+m203mcxYtSj+O4WYIIFMN/+K/9&#10;rhXMcvj9kn6ALH8AAAD//wMAUEsBAi0AFAAGAAgAAAAhANvh9svuAAAAhQEAABMAAAAAAAAAAAAA&#10;AAAAAAAAAFtDb250ZW50X1R5cGVzXS54bWxQSwECLQAUAAYACAAAACEAWvQsW78AAAAVAQAACwAA&#10;AAAAAAAAAAAAAAAfAQAAX3JlbHMvLnJlbHNQSwECLQAUAAYACAAAACEAGyKRJ8MAAADbAAAADwAA&#10;AAAAAAAAAAAAAAAHAgAAZHJzL2Rvd25yZXYueG1sUEsFBgAAAAADAAMAtwAAAPcCAAAAAA==&#10;" strokecolor="black [3040]"/>
                <v:shapetype id="_x0000_t202" coordsize="21600,21600" o:spt="202" path="m,l,21600r21600,l21600,xe">
                  <v:stroke joinstyle="miter"/>
                  <v:path gradientshapeok="t" o:connecttype="rect"/>
                </v:shapetype>
                <v:shape id="Text Box 52" o:spid="_x0000_s1033" type="#_x0000_t202" style="position:absolute;left:3143;top:2857;width:8001;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lOwgAAANsAAAAPAAAAZHJzL2Rvd25yZXYueG1sRI9BawIx&#10;FITvhf6H8ArearaCsq5GaYstBU/V0vNj80yCm5clSdftv28EocdhZr5h1tvRd2KgmFxgBU/TCgRx&#10;G7Rjo+Dr+PZYg0gZWWMXmBT8UoLt5v5ujY0OF/6k4ZCNKBBODSqwOfeNlKm15DFNQ09cvFOIHnOR&#10;0Ugd8VLgvpOzqlpIj47LgsWeXi2158OPV7B7MUvT1hjtrtbODeP3aW/elZo8jM8rEJnG/B++tT+0&#10;gvkMrl/KD5CbPwAAAP//AwBQSwECLQAUAAYACAAAACEA2+H2y+4AAACFAQAAEwAAAAAAAAAAAAAA&#10;AAAAAAAAW0NvbnRlbnRfVHlwZXNdLnhtbFBLAQItABQABgAIAAAAIQBa9CxbvwAAABUBAAALAAAA&#10;AAAAAAAAAAAAAB8BAABfcmVscy8ucmVsc1BLAQItABQABgAIAAAAIQBuo+lOwgAAANsAAAAPAAAA&#10;AAAAAAAAAAAAAAcCAABkcnMvZG93bnJldi54bWxQSwUGAAAAAAMAAwC3AAAA9gIAAAAA&#10;" fillcolor="white [3201]" strokeweight=".5pt">
                  <v:textbox>
                    <w:txbxContent>
                      <w:p w14:paraId="58011828" w14:textId="69A910EA" w:rsidR="00E65009" w:rsidRDefault="00E65009">
                        <w:r>
                          <w:t>Cardinality</w:t>
                        </w:r>
                        <w:r w:rsidR="00B76704">
                          <w:t xml:space="preserve"> </w:t>
                        </w:r>
                      </w:p>
                    </w:txbxContent>
                  </v:textbox>
                </v:shape>
                <v:shape id="Text Box 54" o:spid="_x0000_s1034" type="#_x0000_t202" style="position:absolute;left:18192;top:5905;width:10478;height:3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tShwgAAANsAAAAPAAAAZHJzL2Rvd25yZXYueG1sRI9BSwMx&#10;FITvgv8hPMGbzSqtrNumRaUWwVNb6fmxeU2Cm5clSbfrvzdCocdhZr5hFqvRd2KgmFxgBY+TCgRx&#10;G7Rjo+B7//FQg0gZWWMXmBT8UoLV8vZmgY0OZ97SsMtGFAinBhXYnPtGytRa8pgmoScu3jFEj7nI&#10;aKSOeC5w38mnqnqWHh2XBYs9vVtqf3Ynr2D9Zl5MW2O061o7N4yH45fZKHV/N77OQWQa8zV8aX9q&#10;BbMp/H8pP0Au/wAAAP//AwBQSwECLQAUAAYACAAAACEA2+H2y+4AAACFAQAAEwAAAAAAAAAAAAAA&#10;AAAAAAAAW0NvbnRlbnRfVHlwZXNdLnhtbFBLAQItABQABgAIAAAAIQBa9CxbvwAAABUBAAALAAAA&#10;AAAAAAAAAAAAAB8BAABfcmVscy8ucmVsc1BLAQItABQABgAIAAAAIQCOBtShwgAAANsAAAAPAAAA&#10;AAAAAAAAAAAAAAcCAABkcnMvZG93bnJldi54bWxQSwUGAAAAAAMAAwC3AAAA9gIAAAAA&#10;" fillcolor="white [3201]" strokeweight=".5pt">
                  <v:textbox>
                    <w:txbxContent>
                      <w:p w14:paraId="58011829" w14:textId="77777777" w:rsidR="00E65009" w:rsidRDefault="00E65009">
                        <w:r>
                          <w:t>Modality</w:t>
                        </w:r>
                      </w:p>
                    </w:txbxContent>
                  </v:textbox>
                </v:shape>
                <v:shapetype id="_x0000_t32" coordsize="21600,21600" o:spt="32" o:oned="t" path="m,l21600,21600e" filled="f">
                  <v:path arrowok="t" fillok="f" o:connecttype="none"/>
                  <o:lock v:ext="edit" shapetype="t"/>
                </v:shapetype>
                <v:shape id="Straight Arrow Connector 55" o:spid="_x0000_s1035" type="#_x0000_t32" style="position:absolute;left:9715;top:8191;width:8477;height:209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FdewwAAANsAAAAPAAAAZHJzL2Rvd25yZXYueG1sRI9Ba8JA&#10;FITvBf/D8gRvdWNBKdFVRJDW1os29PzIPpPV7NuQt9X033cFocdhZr5hFqveN+pKnbjABibjDBRx&#10;GazjykDxtX1+BSUR2WITmAz8ksBqOXhaYG7DjQ90PcZKJQhLjgbqGNtcaylr8ijj0BIn7xQ6jzHJ&#10;rtK2w1uC+0a/ZNlMe3ScFmpsaVNTeTn+eAObnavePqQ4nD8L+d4XbdlcnBgzGvbrOahIffwPP9rv&#10;1sB0Cvcv6Qfo5R8AAAD//wMAUEsBAi0AFAAGAAgAAAAhANvh9svuAAAAhQEAABMAAAAAAAAAAAAA&#10;AAAAAAAAAFtDb250ZW50X1R5cGVzXS54bWxQSwECLQAUAAYACAAAACEAWvQsW78AAAAVAQAACwAA&#10;AAAAAAAAAAAAAAAfAQAAX3JlbHMvLnJlbHNQSwECLQAUAAYACAAAACEAKpxXXsMAAADbAAAADwAA&#10;AAAAAAAAAAAAAAAHAgAAZHJzL2Rvd25yZXYueG1sUEsFBgAAAAADAAMAtwAAAPcCAAAAAA==&#10;" strokecolor="#f68c36 [3049]">
                  <v:stroke endarrow="open"/>
                </v:shape>
                <v:shape id="Straight Arrow Connector 56" o:spid="_x0000_s1036" type="#_x0000_t32" style="position:absolute;left:5238;top:5905;width:0;height:39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9wsxQAAANsAAAAPAAAAZHJzL2Rvd25yZXYueG1sRI9Pa8JA&#10;FMTvBb/D8gRvzUahKqmriCi1Bw9Vc+jtNftMQrNvQ3bzx2/fFQoeh5n5DbPaDKYSHTWutKxgGsUg&#10;iDOrS84VXC+H1yUI55E1VpZJwZ0cbNajlxUm2vb8Rd3Z5yJA2CWooPC+TqR0WUEGXWRr4uDdbGPQ&#10;B9nkUjfYB7ip5CyO59JgyWGhwJp2BWW/59YoaNvF/nT76f32g7rv9HNxSI9ZqtRkPGzfQXga/DP8&#10;3z5qBW9zeHwJP0Cu/wAAAP//AwBQSwECLQAUAAYACAAAACEA2+H2y+4AAACFAQAAEwAAAAAAAAAA&#10;AAAAAAAAAAAAW0NvbnRlbnRfVHlwZXNdLnhtbFBLAQItABQABgAIAAAAIQBa9CxbvwAAABUBAAAL&#10;AAAAAAAAAAAAAAAAAB8BAABfcmVscy8ucmVsc1BLAQItABQABgAIAAAAIQD1z9wsxQAAANsAAAAP&#10;AAAAAAAAAAAAAAAAAAcCAABkcnMvZG93bnJldi54bWxQSwUGAAAAAAMAAwC3AAAA+QIAAAAA&#10;" strokecolor="#f68c36 [3049]">
                  <v:stroke endarrow="open"/>
                </v:shape>
                <w10:anchorlock/>
              </v:group>
            </w:pict>
          </mc:Fallback>
        </mc:AlternateContent>
      </w:r>
    </w:p>
    <w:p w14:paraId="5801162C" w14:textId="375BCC5E" w:rsidR="00321AC7" w:rsidRPr="00E02245" w:rsidRDefault="00E02245" w:rsidP="00A95111">
      <w:pPr>
        <w:rPr>
          <w:b/>
        </w:rPr>
      </w:pPr>
      <w:r w:rsidRPr="00E02245">
        <w:rPr>
          <w:b/>
        </w:rPr>
        <w:t>Zero or more</w:t>
      </w:r>
    </w:p>
    <w:p w14:paraId="5801162D" w14:textId="77777777" w:rsidR="00A95111" w:rsidRDefault="00A95111" w:rsidP="00A95111">
      <w:r>
        <w:object w:dxaOrig="2360" w:dyaOrig="632" w14:anchorId="580117C8">
          <v:shape id="_x0000_i1025" type="#_x0000_t75" style="width:118.35pt;height:32.2pt" o:ole="">
            <v:imagedata r:id="rId5" o:title=""/>
          </v:shape>
          <o:OLEObject Type="Embed" ProgID="Visio.Drawing.11" ShapeID="_x0000_i1025" DrawAspect="Content" ObjectID="_1723964242" r:id="rId6"/>
        </w:object>
      </w:r>
    </w:p>
    <w:p w14:paraId="5801162E" w14:textId="08A427B8" w:rsidR="00321AC7" w:rsidRPr="00E02245" w:rsidRDefault="00E02245" w:rsidP="00A95111">
      <w:pPr>
        <w:rPr>
          <w:b/>
          <w:bCs/>
        </w:rPr>
      </w:pPr>
      <w:r w:rsidRPr="00E02245">
        <w:rPr>
          <w:b/>
          <w:bCs/>
        </w:rPr>
        <w:t>One or More</w:t>
      </w:r>
    </w:p>
    <w:p w14:paraId="5801162F" w14:textId="77777777" w:rsidR="00A95111" w:rsidRDefault="00A95111" w:rsidP="00A95111">
      <w:r>
        <w:object w:dxaOrig="2223" w:dyaOrig="495" w14:anchorId="580117C9">
          <v:shape id="_x0000_i1026" type="#_x0000_t75" style="width:111.8pt;height:24pt" o:ole="">
            <v:imagedata r:id="rId7" o:title=""/>
          </v:shape>
          <o:OLEObject Type="Embed" ProgID="Visio.Drawing.11" ShapeID="_x0000_i1026" DrawAspect="Content" ObjectID="_1723964243" r:id="rId8"/>
        </w:object>
      </w:r>
    </w:p>
    <w:p w14:paraId="58011630" w14:textId="73679DCE" w:rsidR="00321AC7" w:rsidRPr="00E71AE5" w:rsidRDefault="00E71AE5" w:rsidP="00A95111">
      <w:pPr>
        <w:rPr>
          <w:b/>
          <w:bCs/>
        </w:rPr>
      </w:pPr>
      <w:r w:rsidRPr="00E71AE5">
        <w:rPr>
          <w:b/>
          <w:bCs/>
        </w:rPr>
        <w:t>One and only One</w:t>
      </w:r>
    </w:p>
    <w:p w14:paraId="58011631" w14:textId="77777777" w:rsidR="00A95111" w:rsidRDefault="00A95111" w:rsidP="00A95111">
      <w:r>
        <w:object w:dxaOrig="2223" w:dyaOrig="495" w14:anchorId="580117CA">
          <v:shape id="_x0000_i1027" type="#_x0000_t75" style="width:111.8pt;height:24pt" o:ole="">
            <v:imagedata r:id="rId9" o:title=""/>
          </v:shape>
          <o:OLEObject Type="Embed" ProgID="Visio.Drawing.11" ShapeID="_x0000_i1027" DrawAspect="Content" ObjectID="_1723964244" r:id="rId10"/>
        </w:object>
      </w:r>
    </w:p>
    <w:p w14:paraId="58011632" w14:textId="2436370A" w:rsidR="00321AC7" w:rsidRPr="00E71AE5" w:rsidRDefault="00E71AE5" w:rsidP="00A95111">
      <w:pPr>
        <w:rPr>
          <w:b/>
          <w:bCs/>
        </w:rPr>
      </w:pPr>
      <w:r w:rsidRPr="00E71AE5">
        <w:rPr>
          <w:b/>
          <w:bCs/>
        </w:rPr>
        <w:t>Zero or One</w:t>
      </w:r>
    </w:p>
    <w:p w14:paraId="58011633" w14:textId="77777777" w:rsidR="00A95111" w:rsidRDefault="00A95111" w:rsidP="00A95111">
      <w:r>
        <w:object w:dxaOrig="2360" w:dyaOrig="632" w14:anchorId="580117CB">
          <v:shape id="_x0000_i1028" type="#_x0000_t75" style="width:118.35pt;height:32.2pt" o:ole="">
            <v:imagedata r:id="rId11" o:title=""/>
          </v:shape>
          <o:OLEObject Type="Embed" ProgID="Visio.Drawing.11" ShapeID="_x0000_i1028" DrawAspect="Content" ObjectID="_1723964245" r:id="rId12"/>
        </w:object>
      </w:r>
    </w:p>
    <w:p w14:paraId="58011634" w14:textId="77777777" w:rsidR="00A95111" w:rsidRDefault="00370FAF" w:rsidP="00370FAF">
      <w:pPr>
        <w:pStyle w:val="Heading2"/>
      </w:pPr>
      <w:r>
        <w:t>Relationships</w:t>
      </w:r>
    </w:p>
    <w:p w14:paraId="58011635" w14:textId="77777777" w:rsidR="00A95111" w:rsidRDefault="00A95111" w:rsidP="00A95111">
      <w:pPr>
        <w:pStyle w:val="Heading3"/>
      </w:pPr>
      <w:r w:rsidRPr="00E243A3">
        <w:t>One to One</w:t>
      </w:r>
    </w:p>
    <w:p w14:paraId="58011636" w14:textId="250669C9" w:rsidR="00370FAF" w:rsidRDefault="00E71AE5" w:rsidP="00A95111">
      <w:r>
        <w:t xml:space="preserve">One-to-one implies that there is exactly one row in the </w:t>
      </w:r>
      <w:proofErr w:type="gramStart"/>
      <w:r>
        <w:t>Student</w:t>
      </w:r>
      <w:proofErr w:type="gramEnd"/>
      <w:r>
        <w:t xml:space="preserve"> entity for every row in the Chair entity.</w:t>
      </w:r>
    </w:p>
    <w:p w14:paraId="58011637" w14:textId="77777777" w:rsidR="00A95111" w:rsidRDefault="00A95111" w:rsidP="00A95111">
      <w:r>
        <w:object w:dxaOrig="3585" w:dyaOrig="1355" w14:anchorId="580117CC">
          <v:shape id="_x0000_i1029" type="#_x0000_t75" style="width:179.2pt;height:66.8pt" o:ole="">
            <v:imagedata r:id="rId13" o:title=""/>
          </v:shape>
          <o:OLEObject Type="Embed" ProgID="Visio.Drawing.11" ShapeID="_x0000_i1029" DrawAspect="Content" ObjectID="_1723964246" r:id="rId14"/>
        </w:object>
      </w:r>
    </w:p>
    <w:p w14:paraId="58011638" w14:textId="77777777" w:rsidR="00A95111" w:rsidRDefault="00A95111" w:rsidP="00A95111">
      <w:r>
        <w:object w:dxaOrig="4144" w:dyaOrig="1681" w14:anchorId="580117CD">
          <v:shape id="_x0000_i1030" type="#_x0000_t75" style="width:206.2pt;height:85.35pt" o:ole="">
            <v:imagedata r:id="rId15" o:title=""/>
          </v:shape>
          <o:OLEObject Type="Embed" ProgID="Visio.Drawing.11" ShapeID="_x0000_i1030" DrawAspect="Content" ObjectID="_1723964247" r:id="rId16"/>
        </w:object>
      </w:r>
    </w:p>
    <w:p w14:paraId="58011639" w14:textId="77777777" w:rsidR="00A95111" w:rsidRDefault="00A95111" w:rsidP="00A95111">
      <w:pPr>
        <w:pStyle w:val="Heading3"/>
      </w:pPr>
      <w:r w:rsidRPr="00094351">
        <w:t>One to Many</w:t>
      </w:r>
    </w:p>
    <w:p w14:paraId="5801163A" w14:textId="5E73FF81" w:rsidR="00370FAF" w:rsidRDefault="00F6576A" w:rsidP="00A95111">
      <w:r>
        <w:t>One-to-many implies that there can be many courses taught by each instructor.</w:t>
      </w:r>
    </w:p>
    <w:p w14:paraId="5801163B" w14:textId="77777777" w:rsidR="00A95111" w:rsidRDefault="00A95111" w:rsidP="00A95111">
      <w:r>
        <w:object w:dxaOrig="3616" w:dyaOrig="1355" w14:anchorId="580117CE">
          <v:shape id="_x0000_i1031" type="#_x0000_t75" style="width:180pt;height:66.8pt" o:ole="">
            <v:imagedata r:id="rId17" o:title=""/>
          </v:shape>
          <o:OLEObject Type="Embed" ProgID="Visio.Drawing.11" ShapeID="_x0000_i1031" DrawAspect="Content" ObjectID="_1723964248" r:id="rId18"/>
        </w:object>
      </w:r>
    </w:p>
    <w:p w14:paraId="5801163C" w14:textId="77777777" w:rsidR="00A95111" w:rsidRDefault="00A95111" w:rsidP="00A95111">
      <w:r>
        <w:object w:dxaOrig="5794" w:dyaOrig="1595" w14:anchorId="580117CF">
          <v:shape id="_x0000_i1032" type="#_x0000_t75" style="width:288.8pt;height:80.2pt" o:ole="">
            <v:imagedata r:id="rId19" o:title=""/>
          </v:shape>
          <o:OLEObject Type="Embed" ProgID="Visio.Drawing.11" ShapeID="_x0000_i1032" DrawAspect="Content" ObjectID="_1723964249" r:id="rId20"/>
        </w:object>
      </w:r>
    </w:p>
    <w:p w14:paraId="5801163D" w14:textId="77777777" w:rsidR="00A95111" w:rsidRDefault="00A95111" w:rsidP="00A95111">
      <w:pPr>
        <w:pStyle w:val="Heading3"/>
      </w:pPr>
      <w:r w:rsidRPr="00A66AEB">
        <w:t>Many to Many</w:t>
      </w:r>
    </w:p>
    <w:p w14:paraId="5801163E" w14:textId="22087248" w:rsidR="00370FAF" w:rsidRDefault="00F91C9F" w:rsidP="00A95111">
      <w:r>
        <w:t>Many-to-many implies an instructor can teach many courses and a single course can be taught by many instructors, when assuming multiple offerings exist for a single course.</w:t>
      </w:r>
    </w:p>
    <w:p w14:paraId="5801163F" w14:textId="77777777" w:rsidR="00A95111" w:rsidRDefault="00A95111" w:rsidP="00A95111">
      <w:r>
        <w:object w:dxaOrig="3861" w:dyaOrig="1356" w14:anchorId="580117D0">
          <v:shape id="_x0000_i1033" type="#_x0000_t75" style="width:192pt;height:66.8pt" o:ole="">
            <v:imagedata r:id="rId21" o:title=""/>
          </v:shape>
          <o:OLEObject Type="Embed" ProgID="Visio.Drawing.11" ShapeID="_x0000_i1033" DrawAspect="Content" ObjectID="_1723964250" r:id="rId22"/>
        </w:object>
      </w:r>
    </w:p>
    <w:p w14:paraId="58011640" w14:textId="77777777" w:rsidR="00A95111" w:rsidRDefault="00A95111" w:rsidP="00A95111"/>
    <w:p w14:paraId="58011641" w14:textId="77777777" w:rsidR="00521D28" w:rsidRDefault="00521D28"/>
    <w:p w14:paraId="58011642" w14:textId="77777777" w:rsidR="00270928" w:rsidRDefault="00270928" w:rsidP="00521D28">
      <w:pPr>
        <w:pStyle w:val="Heading2"/>
      </w:pPr>
      <w:r w:rsidRPr="005F017F">
        <w:t>2.1 Analyze problems to identify entities and relationships or objects</w:t>
      </w:r>
    </w:p>
    <w:p w14:paraId="58011643" w14:textId="77777777" w:rsidR="00270928" w:rsidRDefault="00270928">
      <w:r>
        <w:rPr>
          <w:rFonts w:ascii="Verdana" w:hAnsi="Verdana"/>
          <w:noProof/>
          <w:sz w:val="17"/>
          <w:szCs w:val="17"/>
        </w:rPr>
        <w:drawing>
          <wp:inline distT="0" distB="0" distL="0" distR="0" wp14:anchorId="580117D1" wp14:editId="580117D2">
            <wp:extent cx="5943600" cy="4333875"/>
            <wp:effectExtent l="0" t="0" r="0" b="9525"/>
            <wp:docPr id="1" name="Picture 1" descr="Click to collap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15$" descr="Click to collaps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4333875"/>
                    </a:xfrm>
                    <a:prstGeom prst="rect">
                      <a:avLst/>
                    </a:prstGeom>
                    <a:noFill/>
                    <a:ln>
                      <a:noFill/>
                    </a:ln>
                  </pic:spPr>
                </pic:pic>
              </a:graphicData>
            </a:graphic>
          </wp:inline>
        </w:drawing>
      </w:r>
    </w:p>
    <w:p w14:paraId="58011644" w14:textId="77777777" w:rsidR="00521D28" w:rsidRDefault="00521D28" w:rsidP="00270928"/>
    <w:p w14:paraId="58011645" w14:textId="77777777" w:rsidR="00521D28" w:rsidRDefault="00521D28" w:rsidP="00521D28">
      <w:r>
        <w:t>In its simplest form an entity can be thought of as a noun.  For example: a computer, employee, song, mathematical theorem.</w:t>
      </w:r>
    </w:p>
    <w:p w14:paraId="58011646" w14:textId="77777777" w:rsidR="00270928" w:rsidRPr="00887E72" w:rsidRDefault="00270928" w:rsidP="00270928">
      <w:r>
        <w:t>A relationship captures how the entities are related to one another</w:t>
      </w:r>
      <w:r w:rsidRPr="00887E72">
        <w:t xml:space="preserve">.  In its simplest form a relationship can be thought of as a verb linking two nouns.  For example, a </w:t>
      </w:r>
      <w:r w:rsidRPr="004A4D49">
        <w:rPr>
          <w:b/>
          <w:bCs/>
        </w:rPr>
        <w:t>company</w:t>
      </w:r>
      <w:r w:rsidRPr="00887E72">
        <w:t xml:space="preserve"> </w:t>
      </w:r>
      <w:r w:rsidRPr="00466F24">
        <w:rPr>
          <w:i/>
          <w:iCs/>
        </w:rPr>
        <w:t>owns</w:t>
      </w:r>
      <w:r w:rsidRPr="00887E72">
        <w:t xml:space="preserve"> a </w:t>
      </w:r>
      <w:r w:rsidRPr="004A4D49">
        <w:rPr>
          <w:b/>
          <w:bCs/>
        </w:rPr>
        <w:t>computer</w:t>
      </w:r>
      <w:r w:rsidRPr="00887E72">
        <w:t xml:space="preserve">, an </w:t>
      </w:r>
      <w:r w:rsidRPr="004A4D49">
        <w:rPr>
          <w:b/>
          <w:bCs/>
        </w:rPr>
        <w:t>employee</w:t>
      </w:r>
      <w:r w:rsidRPr="00887E72">
        <w:t xml:space="preserve"> </w:t>
      </w:r>
      <w:r w:rsidRPr="00466F24">
        <w:rPr>
          <w:i/>
          <w:iCs/>
        </w:rPr>
        <w:t>supervises</w:t>
      </w:r>
      <w:r w:rsidRPr="00887E72">
        <w:t xml:space="preserve"> a </w:t>
      </w:r>
      <w:r w:rsidRPr="004A4D49">
        <w:rPr>
          <w:b/>
          <w:bCs/>
        </w:rPr>
        <w:t>department</w:t>
      </w:r>
      <w:r w:rsidRPr="00887E72">
        <w:t xml:space="preserve">, an </w:t>
      </w:r>
      <w:r w:rsidRPr="004A4D49">
        <w:rPr>
          <w:b/>
          <w:bCs/>
        </w:rPr>
        <w:t>artist</w:t>
      </w:r>
      <w:r w:rsidRPr="00887E72">
        <w:t xml:space="preserve"> </w:t>
      </w:r>
      <w:r w:rsidRPr="00466F24">
        <w:rPr>
          <w:i/>
          <w:iCs/>
        </w:rPr>
        <w:t>performs</w:t>
      </w:r>
      <w:r w:rsidRPr="00887E72">
        <w:t xml:space="preserve"> a </w:t>
      </w:r>
      <w:r w:rsidRPr="004A4D49">
        <w:rPr>
          <w:b/>
          <w:bCs/>
        </w:rPr>
        <w:t>song</w:t>
      </w:r>
      <w:r w:rsidRPr="00887E72">
        <w:t xml:space="preserve">, or a </w:t>
      </w:r>
      <w:r w:rsidR="00DA111D" w:rsidRPr="004A4D49">
        <w:rPr>
          <w:b/>
          <w:bCs/>
        </w:rPr>
        <w:t>developer</w:t>
      </w:r>
      <w:r w:rsidRPr="00887E72">
        <w:t xml:space="preserve"> </w:t>
      </w:r>
      <w:r w:rsidRPr="00466F24">
        <w:rPr>
          <w:i/>
          <w:iCs/>
        </w:rPr>
        <w:t>writes</w:t>
      </w:r>
      <w:r w:rsidRPr="00887E72">
        <w:t xml:space="preserve"> a </w:t>
      </w:r>
      <w:r w:rsidR="00DA111D" w:rsidRPr="004A4D49">
        <w:rPr>
          <w:b/>
          <w:bCs/>
        </w:rPr>
        <w:t>computer p</w:t>
      </w:r>
      <w:r w:rsidRPr="004A4D49">
        <w:rPr>
          <w:b/>
          <w:bCs/>
        </w:rPr>
        <w:t>rogram</w:t>
      </w:r>
      <w:r w:rsidRPr="00887E72">
        <w:t>.</w:t>
      </w:r>
    </w:p>
    <w:p w14:paraId="7ABF560E" w14:textId="77777777" w:rsidR="00957B96" w:rsidRDefault="00C80E8C">
      <w:r>
        <w:t>Usually, clients only give us a small part of the problem.  It’s going to be up to us to ask the questions to complete our model.</w:t>
      </w:r>
    </w:p>
    <w:p w14:paraId="58011647" w14:textId="770912E6" w:rsidR="003270FE" w:rsidRDefault="00957B96">
      <w:pPr>
        <w:rPr>
          <w:rFonts w:asciiTheme="majorHAnsi" w:eastAsiaTheme="majorEastAsia" w:hAnsiTheme="majorHAnsi" w:cstheme="majorBidi"/>
          <w:b/>
          <w:bCs/>
          <w:color w:val="4F81BD" w:themeColor="accent1"/>
          <w:sz w:val="26"/>
          <w:szCs w:val="26"/>
        </w:rPr>
      </w:pPr>
      <w:r>
        <w:rPr>
          <w:b/>
          <w:bCs/>
        </w:rPr>
        <w:t xml:space="preserve">STOPPED HERE </w:t>
      </w:r>
      <w:r w:rsidR="00994870">
        <w:rPr>
          <w:b/>
          <w:bCs/>
        </w:rPr>
        <w:t>ON 09/06</w:t>
      </w:r>
      <w:r w:rsidR="003270FE">
        <w:br w:type="page"/>
      </w:r>
    </w:p>
    <w:p w14:paraId="58011648" w14:textId="77777777" w:rsidR="00C74DDA" w:rsidRDefault="00C74DDA" w:rsidP="00C74DDA">
      <w:pPr>
        <w:pStyle w:val="Heading2"/>
      </w:pPr>
      <w:r>
        <w:lastRenderedPageBreak/>
        <w:t>2.2 Model Problems with Entity-Relationship Diagrams</w:t>
      </w:r>
    </w:p>
    <w:p w14:paraId="58011649" w14:textId="77777777" w:rsidR="00DB794E" w:rsidRPr="00BD25B3" w:rsidRDefault="00DB794E" w:rsidP="00DB794E">
      <w:r w:rsidRPr="00BD25B3">
        <w:t xml:space="preserve">The ERD is constructed in an iterative manner. The following approach is taken: </w:t>
      </w:r>
    </w:p>
    <w:p w14:paraId="5801164A" w14:textId="77777777" w:rsidR="00D8489E" w:rsidRDefault="003818CD" w:rsidP="00DB794E">
      <w:pPr>
        <w:pStyle w:val="ListParagraph"/>
        <w:numPr>
          <w:ilvl w:val="0"/>
          <w:numId w:val="1"/>
        </w:numPr>
      </w:pPr>
      <w:r>
        <w:t xml:space="preserve">  </w:t>
      </w:r>
    </w:p>
    <w:p w14:paraId="5801164B" w14:textId="77777777" w:rsidR="00DB794E" w:rsidRDefault="00DB794E" w:rsidP="00D8489E">
      <w:pPr>
        <w:pStyle w:val="ListParagraph"/>
      </w:pPr>
      <w:r w:rsidRPr="00BD25B3">
        <w:t xml:space="preserve">During </w:t>
      </w:r>
      <w:r w:rsidR="000B5A1C">
        <w:t>the analysis phase</w:t>
      </w:r>
      <w:r w:rsidRPr="00BD25B3">
        <w:t xml:space="preserve">, customers are asked to list the </w:t>
      </w:r>
      <w:r w:rsidR="000B5A1C">
        <w:t>items</w:t>
      </w:r>
      <w:r w:rsidRPr="00BD25B3">
        <w:t xml:space="preserve"> that the application or bus</w:t>
      </w:r>
      <w:r w:rsidR="000B5A1C">
        <w:t xml:space="preserve">iness process addresses. These items </w:t>
      </w:r>
      <w:r w:rsidRPr="00BD25B3">
        <w:t xml:space="preserve">evolve into a list of input and output data objects as well as external entities that produce or consumer information. </w:t>
      </w:r>
      <w:r w:rsidR="003818CD">
        <w:t xml:space="preserve">  Entities are nouns from requirement descriptions.</w:t>
      </w:r>
    </w:p>
    <w:p w14:paraId="5801164C" w14:textId="77777777" w:rsidR="00270928" w:rsidRDefault="00DB794E">
      <w:r>
        <w:rPr>
          <w:noProof/>
        </w:rPr>
        <w:drawing>
          <wp:inline distT="0" distB="0" distL="0" distR="0" wp14:anchorId="580117D3" wp14:editId="580117D4">
            <wp:extent cx="3011027" cy="3600450"/>
            <wp:effectExtent l="0" t="0" r="0" b="0"/>
            <wp:docPr id="2" name="Picture 2" descr="http://upload.wikimedia.org/wikipedia/commons/f/fb/A3_2_Synthesizing_an_Ent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f/fb/A3_2_Synthesizing_an_Entity.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11027" cy="3600450"/>
                    </a:xfrm>
                    <a:prstGeom prst="rect">
                      <a:avLst/>
                    </a:prstGeom>
                    <a:noFill/>
                    <a:ln>
                      <a:noFill/>
                    </a:ln>
                  </pic:spPr>
                </pic:pic>
              </a:graphicData>
            </a:graphic>
          </wp:inline>
        </w:drawing>
      </w:r>
    </w:p>
    <w:p w14:paraId="5801164D" w14:textId="77777777" w:rsidR="00544410" w:rsidRDefault="00D8489E" w:rsidP="00F61C19">
      <w:pPr>
        <w:pStyle w:val="ListParagraph"/>
        <w:numPr>
          <w:ilvl w:val="0"/>
          <w:numId w:val="1"/>
        </w:numPr>
      </w:pPr>
      <w:r>
        <w:br/>
      </w:r>
    </w:p>
    <w:p w14:paraId="5801164E" w14:textId="77777777" w:rsidR="00DB794E" w:rsidRDefault="00DB794E" w:rsidP="00544410">
      <w:pPr>
        <w:pStyle w:val="ListParagraph"/>
        <w:numPr>
          <w:ilvl w:val="1"/>
          <w:numId w:val="1"/>
        </w:numPr>
      </w:pPr>
      <w:r w:rsidRPr="00BD25B3">
        <w:t xml:space="preserve">Taking the objects one at a time, the analyst and customer define whether or not a connection (unnamed at this stage) exists between the data object and other objects. </w:t>
      </w:r>
    </w:p>
    <w:p w14:paraId="5801164F" w14:textId="77777777" w:rsidR="00544410" w:rsidRDefault="00DB794E" w:rsidP="00544410">
      <w:pPr>
        <w:pStyle w:val="ListParagraph"/>
      </w:pPr>
      <w:r>
        <w:rPr>
          <w:noProof/>
        </w:rPr>
        <w:lastRenderedPageBreak/>
        <w:drawing>
          <wp:inline distT="0" distB="0" distL="0" distR="0" wp14:anchorId="580117D5" wp14:editId="580117D6">
            <wp:extent cx="3451627" cy="3505200"/>
            <wp:effectExtent l="0" t="0" r="0" b="0"/>
            <wp:docPr id="3" name="Picture 3" descr="http://upload.wikimedia.org/wikipedia/commons/a/a5/A3_4_Entity_Relationship_Matri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upload.wikimedia.org/wikipedia/commons/a/a5/A3_4_Entity_Relationship_Matrix.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51627" cy="3505200"/>
                    </a:xfrm>
                    <a:prstGeom prst="rect">
                      <a:avLst/>
                    </a:prstGeom>
                    <a:noFill/>
                    <a:ln>
                      <a:noFill/>
                    </a:ln>
                  </pic:spPr>
                </pic:pic>
              </a:graphicData>
            </a:graphic>
          </wp:inline>
        </w:drawing>
      </w:r>
    </w:p>
    <w:p w14:paraId="58011650" w14:textId="77777777" w:rsidR="00544410" w:rsidRDefault="00544410" w:rsidP="00544410">
      <w:pPr>
        <w:pStyle w:val="ListParagraph"/>
      </w:pPr>
    </w:p>
    <w:p w14:paraId="58011651" w14:textId="77777777" w:rsidR="00F61C19" w:rsidRDefault="00F61C19" w:rsidP="00544410">
      <w:pPr>
        <w:pStyle w:val="ListParagraph"/>
        <w:numPr>
          <w:ilvl w:val="1"/>
          <w:numId w:val="1"/>
        </w:numPr>
      </w:pPr>
      <w:r w:rsidRPr="00BD25B3">
        <w:t xml:space="preserve">Wherever a connection exists, the analyst and the customer create one or more object/relationship pairs. </w:t>
      </w:r>
    </w:p>
    <w:p w14:paraId="58011652" w14:textId="77777777" w:rsidR="00F61C19" w:rsidRDefault="00F61C19" w:rsidP="005F01CF">
      <w:pPr>
        <w:pStyle w:val="ListParagraph"/>
        <w:ind w:left="1440" w:hanging="720"/>
      </w:pPr>
    </w:p>
    <w:p w14:paraId="58011653" w14:textId="77777777" w:rsidR="00F61C19" w:rsidRDefault="00AA3468" w:rsidP="00DB794E">
      <w:pPr>
        <w:pStyle w:val="ListParagraph"/>
      </w:pPr>
      <w:r>
        <w:rPr>
          <w:noProof/>
        </w:rPr>
        <w:drawing>
          <wp:inline distT="0" distB="0" distL="0" distR="0" wp14:anchorId="580117D7" wp14:editId="580117D8">
            <wp:extent cx="3809755" cy="2785434"/>
            <wp:effectExtent l="0" t="0" r="635" b="0"/>
            <wp:docPr id="5" name="Picture 5" descr="http://upload.wikimedia.org/wikipedia/commons/5/58/A3_6_Phase_Two_%28Entity_Level%29_Diagram_Examp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upload.wikimedia.org/wikipedia/commons/5/58/A3_6_Phase_Two_%28Entity_Level%29_Diagram_Example.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13134" cy="2787904"/>
                    </a:xfrm>
                    <a:prstGeom prst="rect">
                      <a:avLst/>
                    </a:prstGeom>
                    <a:noFill/>
                    <a:ln>
                      <a:noFill/>
                    </a:ln>
                  </pic:spPr>
                </pic:pic>
              </a:graphicData>
            </a:graphic>
          </wp:inline>
        </w:drawing>
      </w:r>
    </w:p>
    <w:p w14:paraId="58011654" w14:textId="77777777" w:rsidR="008C6A02" w:rsidRDefault="008C6A02" w:rsidP="00544410">
      <w:pPr>
        <w:pStyle w:val="ListParagraph"/>
        <w:numPr>
          <w:ilvl w:val="1"/>
          <w:numId w:val="1"/>
        </w:numPr>
      </w:pPr>
      <w:r w:rsidRPr="00BD25B3">
        <w:t xml:space="preserve">For each object/relationship pair, cardinality and modality are explored. </w:t>
      </w:r>
      <w:r w:rsidR="00A67E67">
        <w:t xml:space="preserve">  </w:t>
      </w:r>
    </w:p>
    <w:p w14:paraId="58011655" w14:textId="77777777" w:rsidR="00D64EAF" w:rsidRDefault="00D64EAF" w:rsidP="005F5397">
      <w:pPr>
        <w:pStyle w:val="Heading3"/>
      </w:pPr>
      <w:r>
        <w:t>Reading/Defining the Relationship</w:t>
      </w:r>
    </w:p>
    <w:p w14:paraId="58011656" w14:textId="77777777" w:rsidR="00FA0305" w:rsidRPr="00FA0305" w:rsidRDefault="00FA0305" w:rsidP="00FA0305"/>
    <w:p w14:paraId="58011657" w14:textId="77777777" w:rsidR="0082374A" w:rsidRPr="00D275DF" w:rsidRDefault="0082374A" w:rsidP="005F5397">
      <w:pPr>
        <w:pStyle w:val="Heading4"/>
      </w:pPr>
      <w:r w:rsidRPr="00D275DF">
        <w:lastRenderedPageBreak/>
        <w:t>One to One</w:t>
      </w:r>
    </w:p>
    <w:p w14:paraId="58011658" w14:textId="77777777" w:rsidR="0082374A" w:rsidRDefault="00D64EAF" w:rsidP="0082374A">
      <w:pPr>
        <w:ind w:left="360"/>
      </w:pPr>
      <w:r>
        <w:rPr>
          <w:noProof/>
        </w:rPr>
        <w:drawing>
          <wp:inline distT="0" distB="0" distL="0" distR="0" wp14:anchorId="580117D9" wp14:editId="580117DA">
            <wp:extent cx="4222115" cy="2472690"/>
            <wp:effectExtent l="0" t="0" r="6985"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22115" cy="2472690"/>
                    </a:xfrm>
                    <a:prstGeom prst="rect">
                      <a:avLst/>
                    </a:prstGeom>
                    <a:noFill/>
                    <a:ln>
                      <a:noFill/>
                    </a:ln>
                  </pic:spPr>
                </pic:pic>
              </a:graphicData>
            </a:graphic>
          </wp:inline>
        </w:drawing>
      </w:r>
    </w:p>
    <w:p w14:paraId="58011659" w14:textId="77777777" w:rsidR="0082374A" w:rsidRDefault="0082374A" w:rsidP="0082374A">
      <w:pPr>
        <w:ind w:left="360"/>
      </w:pPr>
    </w:p>
    <w:p w14:paraId="5801165A" w14:textId="77777777" w:rsidR="0082374A" w:rsidRPr="00D275DF" w:rsidRDefault="0082374A" w:rsidP="005F5397">
      <w:pPr>
        <w:pStyle w:val="Heading4"/>
      </w:pPr>
      <w:r w:rsidRPr="00D275DF">
        <w:t>One to Many</w:t>
      </w:r>
    </w:p>
    <w:p w14:paraId="5801165B" w14:textId="77777777" w:rsidR="00FA0305" w:rsidRDefault="00FA0305" w:rsidP="0082374A">
      <w:pPr>
        <w:ind w:left="360"/>
        <w:rPr>
          <w:noProof/>
        </w:rPr>
      </w:pPr>
    </w:p>
    <w:p w14:paraId="5801165C" w14:textId="77777777" w:rsidR="0082374A" w:rsidRDefault="00D64EAF" w:rsidP="0082374A">
      <w:pPr>
        <w:ind w:left="360"/>
      </w:pPr>
      <w:r>
        <w:rPr>
          <w:noProof/>
        </w:rPr>
        <w:drawing>
          <wp:inline distT="0" distB="0" distL="0" distR="0" wp14:anchorId="580117DB" wp14:editId="580117DC">
            <wp:extent cx="3927944" cy="322008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8">
                      <a:extLst>
                        <a:ext uri="{28A0092B-C50C-407E-A947-70E740481C1C}">
                          <a14:useLocalDpi xmlns:a14="http://schemas.microsoft.com/office/drawing/2010/main" val="0"/>
                        </a:ext>
                      </a:extLst>
                    </a:blip>
                    <a:srcRect r="6968"/>
                    <a:stretch/>
                  </pic:blipFill>
                  <pic:spPr bwMode="auto">
                    <a:xfrm>
                      <a:off x="0" y="0"/>
                      <a:ext cx="3927944" cy="3220085"/>
                    </a:xfrm>
                    <a:prstGeom prst="rect">
                      <a:avLst/>
                    </a:prstGeom>
                    <a:noFill/>
                    <a:ln>
                      <a:noFill/>
                    </a:ln>
                    <a:extLst>
                      <a:ext uri="{53640926-AAD7-44D8-BBD7-CCE9431645EC}">
                        <a14:shadowObscured xmlns:a14="http://schemas.microsoft.com/office/drawing/2010/main"/>
                      </a:ext>
                    </a:extLst>
                  </pic:spPr>
                </pic:pic>
              </a:graphicData>
            </a:graphic>
          </wp:inline>
        </w:drawing>
      </w:r>
    </w:p>
    <w:p w14:paraId="5801165D" w14:textId="77777777" w:rsidR="0082374A" w:rsidRDefault="0082374A" w:rsidP="0082374A">
      <w:pPr>
        <w:ind w:left="360"/>
      </w:pPr>
    </w:p>
    <w:p w14:paraId="5801165E" w14:textId="77777777" w:rsidR="0082374A" w:rsidRPr="00D275DF" w:rsidRDefault="0082374A" w:rsidP="005F5397">
      <w:pPr>
        <w:pStyle w:val="Heading4"/>
      </w:pPr>
      <w:r w:rsidRPr="00D275DF">
        <w:lastRenderedPageBreak/>
        <w:t>Many to Many</w:t>
      </w:r>
    </w:p>
    <w:p w14:paraId="5801165F" w14:textId="77777777" w:rsidR="0082374A" w:rsidRDefault="00D64EAF" w:rsidP="0082374A">
      <w:pPr>
        <w:ind w:left="360"/>
      </w:pPr>
      <w:r>
        <w:rPr>
          <w:noProof/>
        </w:rPr>
        <w:drawing>
          <wp:inline distT="0" distB="0" distL="0" distR="0" wp14:anchorId="580117DD" wp14:editId="580117DE">
            <wp:extent cx="5939790" cy="5971540"/>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9790" cy="5971540"/>
                    </a:xfrm>
                    <a:prstGeom prst="rect">
                      <a:avLst/>
                    </a:prstGeom>
                    <a:noFill/>
                    <a:ln>
                      <a:noFill/>
                    </a:ln>
                  </pic:spPr>
                </pic:pic>
              </a:graphicData>
            </a:graphic>
          </wp:inline>
        </w:drawing>
      </w:r>
    </w:p>
    <w:p w14:paraId="58011660" w14:textId="77777777" w:rsidR="0082374A" w:rsidRDefault="0082374A" w:rsidP="0082374A">
      <w:pPr>
        <w:ind w:left="360"/>
      </w:pPr>
    </w:p>
    <w:p w14:paraId="58011661" w14:textId="77777777" w:rsidR="005F5397" w:rsidRDefault="005F5397">
      <w:pPr>
        <w:rPr>
          <w:rFonts w:asciiTheme="majorHAnsi" w:eastAsiaTheme="majorEastAsia" w:hAnsiTheme="majorHAnsi" w:cstheme="majorBidi"/>
          <w:i/>
          <w:iCs/>
          <w:color w:val="365F91" w:themeColor="accent1" w:themeShade="BF"/>
        </w:rPr>
      </w:pPr>
      <w:r>
        <w:br w:type="page"/>
      </w:r>
    </w:p>
    <w:p w14:paraId="58011662" w14:textId="77777777" w:rsidR="0082374A" w:rsidRPr="00D275DF" w:rsidRDefault="00FA0305" w:rsidP="005F5397">
      <w:pPr>
        <w:pStyle w:val="Heading4"/>
      </w:pPr>
      <w:r>
        <w:lastRenderedPageBreak/>
        <w:t>Modality – Zero or</w:t>
      </w:r>
      <w:r w:rsidR="0082374A" w:rsidRPr="00D275DF">
        <w:t xml:space="preserve"> One </w:t>
      </w:r>
    </w:p>
    <w:p w14:paraId="58011663" w14:textId="77777777" w:rsidR="00D64EAF" w:rsidRDefault="00D64EAF" w:rsidP="0082374A">
      <w:pPr>
        <w:ind w:left="360"/>
        <w:rPr>
          <w:noProof/>
        </w:rPr>
      </w:pPr>
    </w:p>
    <w:p w14:paraId="58011664" w14:textId="77777777" w:rsidR="0082374A" w:rsidRDefault="00D64EAF" w:rsidP="0082374A">
      <w:pPr>
        <w:ind w:left="360"/>
      </w:pPr>
      <w:r>
        <w:rPr>
          <w:noProof/>
        </w:rPr>
        <w:drawing>
          <wp:inline distT="0" distB="0" distL="0" distR="0" wp14:anchorId="580117DF" wp14:editId="580117E0">
            <wp:extent cx="5939279" cy="4317061"/>
            <wp:effectExtent l="0" t="0" r="4445"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30">
                      <a:extLst>
                        <a:ext uri="{28A0092B-C50C-407E-A947-70E740481C1C}">
                          <a14:useLocalDpi xmlns:a14="http://schemas.microsoft.com/office/drawing/2010/main" val="0"/>
                        </a:ext>
                      </a:extLst>
                    </a:blip>
                    <a:srcRect t="24369" b="3331"/>
                    <a:stretch/>
                  </pic:blipFill>
                  <pic:spPr bwMode="auto">
                    <a:xfrm>
                      <a:off x="0" y="0"/>
                      <a:ext cx="5939790" cy="4317433"/>
                    </a:xfrm>
                    <a:prstGeom prst="rect">
                      <a:avLst/>
                    </a:prstGeom>
                    <a:noFill/>
                    <a:ln>
                      <a:noFill/>
                    </a:ln>
                    <a:extLst>
                      <a:ext uri="{53640926-AAD7-44D8-BBD7-CCE9431645EC}">
                        <a14:shadowObscured xmlns:a14="http://schemas.microsoft.com/office/drawing/2010/main"/>
                      </a:ext>
                    </a:extLst>
                  </pic:spPr>
                </pic:pic>
              </a:graphicData>
            </a:graphic>
          </wp:inline>
        </w:drawing>
      </w:r>
    </w:p>
    <w:p w14:paraId="58011665" w14:textId="77777777" w:rsidR="0082374A" w:rsidRDefault="0082374A" w:rsidP="0082374A">
      <w:pPr>
        <w:ind w:left="360"/>
      </w:pPr>
    </w:p>
    <w:p w14:paraId="58011666" w14:textId="77777777" w:rsidR="0082374A" w:rsidRDefault="0082374A" w:rsidP="0082374A">
      <w:pPr>
        <w:ind w:left="360"/>
      </w:pPr>
    </w:p>
    <w:p w14:paraId="58011667" w14:textId="77777777" w:rsidR="0082374A" w:rsidRDefault="00FA0305" w:rsidP="0082374A">
      <w:r>
        <w:t>List the following for each entity:</w:t>
      </w:r>
    </w:p>
    <w:p w14:paraId="58011668" w14:textId="77777777" w:rsidR="00FA0305" w:rsidRDefault="00FA0305" w:rsidP="00FA0305">
      <w:pPr>
        <w:pStyle w:val="ListParagraph"/>
        <w:numPr>
          <w:ilvl w:val="0"/>
          <w:numId w:val="16"/>
        </w:numPr>
      </w:pPr>
      <w:r>
        <w:t>Modality</w:t>
      </w:r>
    </w:p>
    <w:p w14:paraId="58011669" w14:textId="77777777" w:rsidR="00FA0305" w:rsidRDefault="00FA0305" w:rsidP="00FA0305">
      <w:pPr>
        <w:pStyle w:val="ListParagraph"/>
        <w:numPr>
          <w:ilvl w:val="0"/>
          <w:numId w:val="16"/>
        </w:numPr>
      </w:pPr>
      <w:r>
        <w:t>Cardinality</w:t>
      </w:r>
    </w:p>
    <w:p w14:paraId="5801166A" w14:textId="77777777" w:rsidR="00FA0305" w:rsidRDefault="00FA0305" w:rsidP="00FA0305">
      <w:pPr>
        <w:pStyle w:val="ListParagraph"/>
        <w:numPr>
          <w:ilvl w:val="0"/>
          <w:numId w:val="16"/>
        </w:numPr>
      </w:pPr>
      <w:r>
        <w:t>Type of relationship (not to be confused with how you read the relationship)</w:t>
      </w:r>
    </w:p>
    <w:p w14:paraId="5801166B" w14:textId="77777777" w:rsidR="00F73214" w:rsidRDefault="00F73214" w:rsidP="004335F5">
      <w:pPr>
        <w:ind w:left="720" w:hanging="720"/>
      </w:pPr>
    </w:p>
    <w:p w14:paraId="5801166C" w14:textId="77777777" w:rsidR="00D275DF" w:rsidRDefault="00D275DF" w:rsidP="00D275DF">
      <w:r>
        <w:rPr>
          <w:rFonts w:ascii="Times New Roman" w:eastAsia="Times New Roman" w:hAnsi="Times New Roman" w:cs="Times New Roman"/>
          <w:noProof/>
          <w:sz w:val="24"/>
          <w:szCs w:val="24"/>
        </w:rPr>
        <w:drawing>
          <wp:inline distT="0" distB="0" distL="0" distR="0" wp14:anchorId="580117E1" wp14:editId="580117E2">
            <wp:extent cx="2219325" cy="581025"/>
            <wp:effectExtent l="0" t="0" r="9525"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19325" cy="581025"/>
                    </a:xfrm>
                    <a:prstGeom prst="rect">
                      <a:avLst/>
                    </a:prstGeom>
                    <a:noFill/>
                    <a:ln>
                      <a:noFill/>
                    </a:ln>
                  </pic:spPr>
                </pic:pic>
              </a:graphicData>
            </a:graphic>
          </wp:inline>
        </w:drawing>
      </w:r>
    </w:p>
    <w:p w14:paraId="5801166D" w14:textId="77777777" w:rsidR="00D275DF" w:rsidRDefault="00D275DF" w:rsidP="00D275DF"/>
    <w:p w14:paraId="5801166E" w14:textId="77777777" w:rsidR="00D275DF" w:rsidRDefault="00D275DF" w:rsidP="00D275DF"/>
    <w:p w14:paraId="5801166F" w14:textId="77777777" w:rsidR="00D275DF" w:rsidRDefault="00D275DF" w:rsidP="00D275DF">
      <w:pPr>
        <w:jc w:val="both"/>
        <w:rPr>
          <w:rFonts w:ascii="Times New Roman" w:eastAsia="Times New Roman" w:hAnsi="Times New Roman" w:cs="Times New Roman"/>
          <w:noProof/>
          <w:sz w:val="24"/>
          <w:szCs w:val="24"/>
        </w:rPr>
      </w:pPr>
      <w:r>
        <w:rPr>
          <w:rFonts w:ascii="Times New Roman" w:eastAsia="Times New Roman" w:hAnsi="Times New Roman" w:cs="Times New Roman"/>
          <w:noProof/>
          <w:sz w:val="24"/>
          <w:szCs w:val="24"/>
        </w:rPr>
        <w:drawing>
          <wp:inline distT="0" distB="0" distL="0" distR="0" wp14:anchorId="580117E3" wp14:editId="580117E4">
            <wp:extent cx="2314575" cy="600075"/>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14575" cy="600075"/>
                    </a:xfrm>
                    <a:prstGeom prst="rect">
                      <a:avLst/>
                    </a:prstGeom>
                    <a:noFill/>
                    <a:ln>
                      <a:noFill/>
                    </a:ln>
                  </pic:spPr>
                </pic:pic>
              </a:graphicData>
            </a:graphic>
          </wp:inline>
        </w:drawing>
      </w:r>
    </w:p>
    <w:p w14:paraId="58011670" w14:textId="77777777" w:rsidR="00D275DF" w:rsidRDefault="00D275DF" w:rsidP="00D275DF"/>
    <w:p w14:paraId="58011671" w14:textId="77777777" w:rsidR="00D275DF" w:rsidRDefault="00D275DF" w:rsidP="00D275DF">
      <w:pPr>
        <w:rPr>
          <w:rFonts w:ascii="Times New Roman" w:eastAsia="Times New Roman" w:hAnsi="Times New Roman" w:cs="Times New Roman"/>
          <w:noProof/>
          <w:sz w:val="24"/>
          <w:szCs w:val="24"/>
        </w:rPr>
      </w:pPr>
      <w:r>
        <w:rPr>
          <w:rFonts w:ascii="Times New Roman" w:eastAsia="Times New Roman" w:hAnsi="Times New Roman" w:cs="Times New Roman"/>
          <w:noProof/>
          <w:sz w:val="24"/>
          <w:szCs w:val="24"/>
        </w:rPr>
        <w:drawing>
          <wp:anchor distT="0" distB="0" distL="114300" distR="114300" simplePos="0" relativeHeight="251689984" behindDoc="0" locked="0" layoutInCell="1" allowOverlap="1" wp14:anchorId="580117E5" wp14:editId="580117E6">
            <wp:simplePos x="0" y="0"/>
            <wp:positionH relativeFrom="column">
              <wp:align>left</wp:align>
            </wp:positionH>
            <wp:positionV relativeFrom="paragraph">
              <wp:align>top</wp:align>
            </wp:positionV>
            <wp:extent cx="2219325" cy="600075"/>
            <wp:effectExtent l="0" t="0" r="9525" b="0"/>
            <wp:wrapSquare wrapText="bothSides"/>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219325" cy="600075"/>
                    </a:xfrm>
                    <a:prstGeom prst="rect">
                      <a:avLst/>
                    </a:prstGeom>
                    <a:noFill/>
                    <a:ln>
                      <a:noFill/>
                    </a:ln>
                  </pic:spPr>
                </pic:pic>
              </a:graphicData>
            </a:graphic>
          </wp:anchor>
        </w:drawing>
      </w:r>
      <w:r>
        <w:rPr>
          <w:b/>
        </w:rPr>
        <w:br w:type="textWrapping" w:clear="all"/>
      </w:r>
    </w:p>
    <w:p w14:paraId="58011672" w14:textId="77777777" w:rsidR="00D275DF" w:rsidRDefault="00D275DF" w:rsidP="00D275DF">
      <w:pPr>
        <w:rPr>
          <w:b/>
        </w:rPr>
      </w:pPr>
      <w:r>
        <w:rPr>
          <w:rFonts w:ascii="Times New Roman" w:eastAsia="Times New Roman" w:hAnsi="Times New Roman" w:cs="Times New Roman"/>
          <w:noProof/>
          <w:sz w:val="24"/>
          <w:szCs w:val="24"/>
        </w:rPr>
        <w:drawing>
          <wp:inline distT="0" distB="0" distL="0" distR="0" wp14:anchorId="580117E7" wp14:editId="580117E8">
            <wp:extent cx="2495550" cy="609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495550" cy="609600"/>
                    </a:xfrm>
                    <a:prstGeom prst="rect">
                      <a:avLst/>
                    </a:prstGeom>
                    <a:noFill/>
                    <a:ln>
                      <a:noFill/>
                    </a:ln>
                  </pic:spPr>
                </pic:pic>
              </a:graphicData>
            </a:graphic>
          </wp:inline>
        </w:drawing>
      </w:r>
    </w:p>
    <w:p w14:paraId="58011673" w14:textId="77777777" w:rsidR="00D275DF" w:rsidRDefault="00D275DF" w:rsidP="004335F5">
      <w:pPr>
        <w:ind w:left="720" w:hanging="720"/>
      </w:pPr>
    </w:p>
    <w:p w14:paraId="58011674" w14:textId="77777777" w:rsidR="006B3616" w:rsidRDefault="006B3616" w:rsidP="00544410">
      <w:pPr>
        <w:pStyle w:val="ListParagraph"/>
        <w:numPr>
          <w:ilvl w:val="1"/>
          <w:numId w:val="1"/>
        </w:numPr>
      </w:pPr>
      <w:r w:rsidRPr="00BD25B3">
        <w:t xml:space="preserve">Steps </w:t>
      </w:r>
      <w:r w:rsidR="006C2B24">
        <w:t>a, b and c</w:t>
      </w:r>
      <w:r w:rsidRPr="00BD25B3">
        <w:t xml:space="preserve"> are continued iteratively until all object/relationships have been defined. It is common to discover omissions as this process continues. New objects and relationships will invariably be added as the number of iterations grows. </w:t>
      </w:r>
    </w:p>
    <w:p w14:paraId="58011675" w14:textId="77777777" w:rsidR="006B3616" w:rsidRDefault="006B3616" w:rsidP="006B3616">
      <w:r>
        <w:rPr>
          <w:noProof/>
        </w:rPr>
        <mc:AlternateContent>
          <mc:Choice Requires="wps">
            <w:drawing>
              <wp:anchor distT="0" distB="0" distL="114300" distR="114300" simplePos="0" relativeHeight="251660288" behindDoc="0" locked="0" layoutInCell="1" allowOverlap="1" wp14:anchorId="580117E9" wp14:editId="580117EA">
                <wp:simplePos x="0" y="0"/>
                <wp:positionH relativeFrom="column">
                  <wp:posOffset>2905125</wp:posOffset>
                </wp:positionH>
                <wp:positionV relativeFrom="paragraph">
                  <wp:posOffset>270510</wp:posOffset>
                </wp:positionV>
                <wp:extent cx="695325" cy="561975"/>
                <wp:effectExtent l="0" t="0" r="28575" b="28575"/>
                <wp:wrapNone/>
                <wp:docPr id="12" name="Text Box 12"/>
                <wp:cNvGraphicFramePr/>
                <a:graphic xmlns:a="http://schemas.openxmlformats.org/drawingml/2006/main">
                  <a:graphicData uri="http://schemas.microsoft.com/office/word/2010/wordprocessingShape">
                    <wps:wsp>
                      <wps:cNvSpPr txBox="1"/>
                      <wps:spPr>
                        <a:xfrm>
                          <a:off x="0" y="0"/>
                          <a:ext cx="695325" cy="5619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2A" w14:textId="77777777" w:rsidR="00E65009" w:rsidRDefault="00E65009" w:rsidP="006B3616">
                            <w:pPr>
                              <w:jc w:val="center"/>
                            </w:pPr>
                            <w:r>
                              <w:t>Se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F9F41CD" id="Text Box 12" o:spid="_x0000_s1037" type="#_x0000_t202" style="position:absolute;margin-left:228.75pt;margin-top:21.3pt;width:54.75pt;height:44.2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ARvlgIAALoFAAAOAAAAZHJzL2Uyb0RvYy54bWysVFFPGzEMfp+0/xDlfVxbKBsVV9SBmCYh&#10;QIOJ5zSX0BO5OEvS9rpfvy+5aymMF6a93Dn2Z8f+Yvv0rG0MWykfarIlHx4MOFNWUlXbx5L/vL/8&#10;9IWzEIWthCGrSr5RgZ9NP344XbuJGtGCTKU8QxAbJmtX8kWMblIUQS5UI8IBOWVh1OQbEXH0j0Xl&#10;xRrRG1OMBoPjYk2+cp6kCgHai87Ipzm+1krGG62DisyUHLnF/PX5O0/fYnoqJo9euEUt+zTEP2TR&#10;iNri0l2oCxEFW/r6r1BNLT0F0vFAUlOQ1rVUuQZUMxy8quZuIZzKtYCc4HY0hf8XVl6vbj2rK7zd&#10;iDMrGrzRvWoj+0otgwr8rF2YAHbnAIwt9MBu9QHKVHarfZP+KIjBDqY3O3ZTNAnl8cn4cDTmTMI0&#10;Ph6efB6nKMWzs/MhflPUsCSU3OPxMqdidRViB91C0l2BTF1d1sbkQ2oYdW48Wwk8tYk5RQR/gTKW&#10;rZHI4XiQA7+wpdA7/7kR8qlPbw+FeMam61RurT6tRFBHRJbixqiEMfaH0qA28/FGjkJKZXd5ZnRC&#10;aVT0Hsce/5zVe5y7OuCRbyYbd85Nbcl3LL2ktnraUqs7PN5wr+4kxnbe5p7a9c+cqg3ax1M3gMHJ&#10;yxp8X4kQb4XHxKFjsEXiDT7aEB6JeomzBfnfb+kTHoMAK2drTHDJw6+l8Ioz891iRE6GR0dp5PPh&#10;aPx5hIPft8z3LXbZnBM6Z4h95WQWEz6arag9NQ9YNrN0K0zCStxd8rgVz2O3V7CspJrNMghD7kS8&#10;sndOptCJ5dRn9+2D8K7v84gBuabtrIvJq3bvsMnT0mwZSdd5FhLPHas9/1gQeZr6ZZY20P45o55X&#10;7vQPAAAA//8DAFBLAwQUAAYACAAAACEABueqqt4AAAAKAQAADwAAAGRycy9kb3ducmV2LnhtbEyP&#10;wU7DMAyG70i8Q2QkbiztoF3XNZ0ADS47MRDnrMnSiMapkqwrb485wc2WP/3+/mY7u4FNOkTrUUC+&#10;yIBp7LyyaAR8vL/cVcBikqjk4FEL+NYRtu31VSNr5S/4pqdDMoxCMNZSQJ/SWHMeu147GRd+1Ei3&#10;kw9OJlqD4SrIC4W7gS+zrOROWqQPvRz1c6+7r8PZCdg9mbXpKhn6XaWsnebP0968CnF7Mz9ugCU9&#10;pz8YfvVJHVpyOvozqsgGAQ/FqiCUhmUJjICiXFG5I5H3eQ68bfj/Cu0PAAAA//8DAFBLAQItABQA&#10;BgAIAAAAIQC2gziS/gAAAOEBAAATAAAAAAAAAAAAAAAAAAAAAABbQ29udGVudF9UeXBlc10ueG1s&#10;UEsBAi0AFAAGAAgAAAAhADj9If/WAAAAlAEAAAsAAAAAAAAAAAAAAAAALwEAAF9yZWxzLy5yZWxz&#10;UEsBAi0AFAAGAAgAAAAhAATIBG+WAgAAugUAAA4AAAAAAAAAAAAAAAAALgIAAGRycy9lMm9Eb2Mu&#10;eG1sUEsBAi0AFAAGAAgAAAAhAAbnqqreAAAACgEAAA8AAAAAAAAAAAAAAAAA8AQAAGRycy9kb3du&#10;cmV2LnhtbFBLBQYAAAAABAAEAPMAAAD7BQAAAAA=&#10;" fillcolor="white [3201]" strokeweight=".5pt">
                <v:textbox>
                  <w:txbxContent>
                    <w:p w:rsidR="00E65009" w:rsidRDefault="00E65009" w:rsidP="006B3616">
                      <w:pPr>
                        <w:jc w:val="center"/>
                      </w:pPr>
                      <w:r>
                        <w:t>Seat</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580117EB" wp14:editId="580117EC">
                <wp:simplePos x="0" y="0"/>
                <wp:positionH relativeFrom="column">
                  <wp:posOffset>1762125</wp:posOffset>
                </wp:positionH>
                <wp:positionV relativeFrom="paragraph">
                  <wp:posOffset>270510</wp:posOffset>
                </wp:positionV>
                <wp:extent cx="666750" cy="504825"/>
                <wp:effectExtent l="0" t="0" r="19050" b="28575"/>
                <wp:wrapNone/>
                <wp:docPr id="11" name="Text Box 11"/>
                <wp:cNvGraphicFramePr/>
                <a:graphic xmlns:a="http://schemas.openxmlformats.org/drawingml/2006/main">
                  <a:graphicData uri="http://schemas.microsoft.com/office/word/2010/wordprocessingShape">
                    <wps:wsp>
                      <wps:cNvSpPr txBox="1"/>
                      <wps:spPr>
                        <a:xfrm>
                          <a:off x="0" y="0"/>
                          <a:ext cx="666750" cy="5048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2B" w14:textId="77777777" w:rsidR="00E65009" w:rsidRDefault="00E65009" w:rsidP="006B3616">
                            <w:pPr>
                              <w:jc w:val="center"/>
                            </w:pPr>
                            <w:r>
                              <w:t>Stud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1590ED" id="Text Box 11" o:spid="_x0000_s1038" type="#_x0000_t202" style="position:absolute;margin-left:138.75pt;margin-top:21.3pt;width:52.5pt;height:39.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lLglAIAALoFAAAOAAAAZHJzL2Uyb0RvYy54bWysVE1v2zAMvQ/YfxB0X52kSdoFdYqsRYcB&#10;RVssHXpWZKkxKkuapMTOfv2eZDtNPy4ddrEp8pEin0ienTeVIlvhfGl0TodHA0qE5qYo9WNOf91f&#10;fTmlxAemC6aMFjndCU/P558/ndV2JkZmbVQhHEEQ7We1zek6BDvLMs/XomL+yFihYZTGVSzg6B6z&#10;wrEa0SuVjQaDaVYbV1hnuPAe2svWSOcpvpSCh1spvQhE5RS5hfR16buK32x+xmaPjtl1ybs02D9k&#10;UbFS49J9qEsWGNm48k2oquTOeCPDETdVZqQsuUg1oJrh4FU1yzWzItUCcrzd0+T/X1h+s71zpCzw&#10;dkNKNKvwRveiCeSbaQhU4Ke2fgbY0gIYGuiB7fUeylh2I10V/yiIwA6md3t2YzQO5XQ6PZnAwmGa&#10;DMano0mMkj07W+fDd2EqEoWcOjxe4pRtr31ooT0k3uWNKourUql0iA0jLpQjW4anViGliOAvUEqT&#10;GokcI403EWLovf9KMf7UpXcQAfGUjp4itVaXViSoJSJJYadExCj9U0hQm/h4J0fGudD7PBM6oiQq&#10;+ohjh3/O6iPObR3wSDcbHfbOVamNa1l6SW3x1FMrWzze8KDuKIZm1aSeOu77ZGWKHdrHmXYAveVX&#10;Jfi+Zj7cMYeJQ19gi4RbfKQyeCTTSZSsjfvznj7iMQiwUlJjgnPqf2+YE5SoHxoj8nU4HseRT4fx&#10;5GSEgzu0rA4telNdGHQOpgDZJTHig+pF6Uz1gGWziLfCxDTH3TkNvXgR2r2CZcXFYpFAGHLLwrVe&#10;Wh5DR5Zjn903D8zZrs8DBuTG9LPOZq/avcVGT20Wm2BkmWYh8tyy2vGPBZGmqVtmcQMdnhPqeeXO&#10;/wIAAP//AwBQSwMEFAAGAAgAAAAhABvB4GHdAAAACgEAAA8AAABkcnMvZG93bnJldi54bWxMj8FO&#10;wzAMhu9IvENkJG4sXYCtlKYToMGFEwNxzposiWicKsm68vaYExxtf/r9/e1mDgObTMo+ooTlogJm&#10;sI/ao5Xw8f58VQPLRaFWQ0Qj4dtk2HTnZ61qdDzhm5l2xTIKwdwoCa6UseE8984ElRdxNEi3Q0xB&#10;FRqT5TqpE4WHgYuqWvGgPNIHp0bz5Ez/tTsGCdtHe2f7WiW3rbX30/x5eLUvUl5ezA/3wIqZyx8M&#10;v/qkDh057eMRdWaDBLFe3xIq4UasgBFwXQta7IkUYgm8a/n/Ct0PAAAA//8DAFBLAQItABQABgAI&#10;AAAAIQC2gziS/gAAAOEBAAATAAAAAAAAAAAAAAAAAAAAAABbQ29udGVudF9UeXBlc10ueG1sUEsB&#10;Ai0AFAAGAAgAAAAhADj9If/WAAAAlAEAAAsAAAAAAAAAAAAAAAAALwEAAF9yZWxzLy5yZWxzUEsB&#10;Ai0AFAAGAAgAAAAhAFbWUuCUAgAAugUAAA4AAAAAAAAAAAAAAAAALgIAAGRycy9lMm9Eb2MueG1s&#10;UEsBAi0AFAAGAAgAAAAhABvB4GHdAAAACgEAAA8AAAAAAAAAAAAAAAAA7gQAAGRycy9kb3ducmV2&#10;LnhtbFBLBQYAAAAABAAEAPMAAAD4BQAAAAA=&#10;" fillcolor="white [3201]" strokeweight=".5pt">
                <v:textbox>
                  <w:txbxContent>
                    <w:p w:rsidR="00E65009" w:rsidRDefault="00E65009" w:rsidP="006B3616">
                      <w:pPr>
                        <w:jc w:val="center"/>
                      </w:pPr>
                      <w:r>
                        <w:t>Student</w:t>
                      </w:r>
                    </w:p>
                  </w:txbxContent>
                </v:textbox>
              </v:shape>
            </w:pict>
          </mc:Fallback>
        </mc:AlternateContent>
      </w:r>
    </w:p>
    <w:p w14:paraId="58011676" w14:textId="77777777" w:rsidR="006B3616" w:rsidRDefault="006B3616" w:rsidP="006B3616">
      <w:r>
        <w:rPr>
          <w:noProof/>
        </w:rPr>
        <mc:AlternateContent>
          <mc:Choice Requires="wps">
            <w:drawing>
              <wp:anchor distT="0" distB="0" distL="114300" distR="114300" simplePos="0" relativeHeight="251665408" behindDoc="0" locked="0" layoutInCell="1" allowOverlap="1" wp14:anchorId="580117ED" wp14:editId="580117EE">
                <wp:simplePos x="0" y="0"/>
                <wp:positionH relativeFrom="column">
                  <wp:posOffset>2428875</wp:posOffset>
                </wp:positionH>
                <wp:positionV relativeFrom="paragraph">
                  <wp:posOffset>223520</wp:posOffset>
                </wp:positionV>
                <wp:extent cx="476250" cy="0"/>
                <wp:effectExtent l="0" t="0" r="19050" b="19050"/>
                <wp:wrapNone/>
                <wp:docPr id="17" name="Straight Connector 17"/>
                <wp:cNvGraphicFramePr/>
                <a:graphic xmlns:a="http://schemas.openxmlformats.org/drawingml/2006/main">
                  <a:graphicData uri="http://schemas.microsoft.com/office/word/2010/wordprocessingShape">
                    <wps:wsp>
                      <wps:cNvCnPr/>
                      <wps:spPr>
                        <a:xfrm>
                          <a:off x="0" y="0"/>
                          <a:ext cx="4762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8D16895" id="Straight Connector 17"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191.25pt,17.6pt" to="228.75pt,1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zuiuAEAAMQDAAAOAAAAZHJzL2Uyb0RvYy54bWysU8GOEzEMvSPxD1HudNoKdtGo0z10tVwQ&#10;VCx8QDbjdCIlceSEzvTvcdJ2FgESAu0lE8d+tt+zZ3M3eSeOQMli6ORqsZQCgsbehkMnv319ePNe&#10;ipRV6JXDAJ08QZJ329evNmNsYY0Duh5IcJKQ2jF2csg5tk2T9ABepQVGCOw0SF5lNunQ9KRGzu5d&#10;s14ub5oRqY+EGlLi1/uzU25rfmNA58/GJMjCdZJ7y/Wkej6Vs9luVHsgFQerL22o/+jCKxu46Jzq&#10;XmUlvpP9LZW3mjChyQuNvkFjrIbKgdmslr+weRxUhMqFxUlxlim9XFr96bgnYXue3a0UQXme0WMm&#10;ZQ9DFjsMgRVEEuxkpcaYWgbswp4uVop7KrQnQ758mZCYqrqnWV2YstD8+Pb2Zv2OZ6CvruYZFynl&#10;D4BelEsnnQ2Ft2rV8WPKXItDryFslD7OlestnxyUYBe+gGEuXGtV0XWLYOdIHBXPX2kNIa8KE85X&#10;owvMWOdm4PLvwEt8gULdsH8Bz4haGUOewd4GpD9Vz9O1ZXOOvypw5l0keML+VGdSpeFVqQwva112&#10;8We7wp9/vu0PAAAA//8DAFBLAwQUAAYACAAAACEAp0NXtd8AAAAJAQAADwAAAGRycy9kb3ducmV2&#10;LnhtbEyPQU+DQBCF7yb+h82YeDHtIhZLkKVRk6YHNcbiD9iyIxDZWcIulPrrHeNBbzPvvbz5Jt/M&#10;thMTDr51pOB6GYFAqpxpqVbwXm4XKQgfNBndOUIFJ/SwKc7Pcp0Zd6Q3nPahFlxCPtMKmhD6TEpf&#10;NWi1X7oeib0PN1gdeB1qaQZ95HLbyTiKbqXVLfGFRvf42GD1uR+tgt32AZ+S01ivTLIrr6by+eXr&#10;NVXq8mK+vwMRcA5/YfjBZ3QomOngRjJedApu0jjhKA9JDIIDq2TNwuFXkEUu/39QfAMAAP//AwBQ&#10;SwECLQAUAAYACAAAACEAtoM4kv4AAADhAQAAEwAAAAAAAAAAAAAAAAAAAAAAW0NvbnRlbnRfVHlw&#10;ZXNdLnhtbFBLAQItABQABgAIAAAAIQA4/SH/1gAAAJQBAAALAAAAAAAAAAAAAAAAAC8BAABfcmVs&#10;cy8ucmVsc1BLAQItABQABgAIAAAAIQDD8zuiuAEAAMQDAAAOAAAAAAAAAAAAAAAAAC4CAABkcnMv&#10;ZTJvRG9jLnhtbFBLAQItABQABgAIAAAAIQCnQ1e13wAAAAkBAAAPAAAAAAAAAAAAAAAAABIEAABk&#10;cnMvZG93bnJldi54bWxQSwUGAAAAAAQABADzAAAAHgUAAAAA&#10;" strokecolor="#4579b8 [3044]"/>
            </w:pict>
          </mc:Fallback>
        </mc:AlternateContent>
      </w:r>
    </w:p>
    <w:p w14:paraId="58011677" w14:textId="77777777" w:rsidR="006B3616" w:rsidRDefault="006B3616" w:rsidP="006B3616">
      <w:r>
        <w:rPr>
          <w:noProof/>
        </w:rPr>
        <mc:AlternateContent>
          <mc:Choice Requires="wps">
            <w:drawing>
              <wp:anchor distT="0" distB="0" distL="114300" distR="114300" simplePos="0" relativeHeight="251666432" behindDoc="0" locked="0" layoutInCell="1" allowOverlap="1" wp14:anchorId="580117EF" wp14:editId="580117F0">
                <wp:simplePos x="0" y="0"/>
                <wp:positionH relativeFrom="column">
                  <wp:posOffset>2095500</wp:posOffset>
                </wp:positionH>
                <wp:positionV relativeFrom="paragraph">
                  <wp:posOffset>128905</wp:posOffset>
                </wp:positionV>
                <wp:extent cx="0" cy="209550"/>
                <wp:effectExtent l="0" t="0" r="19050" b="19050"/>
                <wp:wrapNone/>
                <wp:docPr id="18" name="Straight Connector 18"/>
                <wp:cNvGraphicFramePr/>
                <a:graphic xmlns:a="http://schemas.openxmlformats.org/drawingml/2006/main">
                  <a:graphicData uri="http://schemas.microsoft.com/office/word/2010/wordprocessingShape">
                    <wps:wsp>
                      <wps:cNvCnPr/>
                      <wps:spPr>
                        <a:xfrm>
                          <a:off x="0" y="0"/>
                          <a:ext cx="0" cy="2095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D2C4F92" id="Straight Connector 18" o:spid="_x0000_s1026" style="position:absolute;z-index:251666432;visibility:visible;mso-wrap-style:square;mso-wrap-distance-left:9pt;mso-wrap-distance-top:0;mso-wrap-distance-right:9pt;mso-wrap-distance-bottom:0;mso-position-horizontal:absolute;mso-position-horizontal-relative:text;mso-position-vertical:absolute;mso-position-vertical-relative:text" from="165pt,10.15pt" to="165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7PtgEAAMQDAAAOAAAAZHJzL2Uyb0RvYy54bWysU8GOEzEMvSPxD1HudKaVFsGo0z10BRcE&#10;FQsfkM04nUhJHDmhM/17nLSdRYCEQFw8ceJn+z17tvezd+IElCyGXq5XrRQQNA42HHv59cu7V2+k&#10;SFmFQTkM0MszJHm/e/liO8UONjiiG4AEJwmpm2Ivx5xj1zRJj+BVWmGEwI8GyavMLh2bgdTE2b1r&#10;Nm37upmQhkioISW+fbg8yl3Nbwzo/MmYBFm4XnJvuVqq9qnYZrdV3ZFUHK2+tqH+oQuvbOCiS6oH&#10;lZX4RvaXVN5qwoQmrzT6Bo2xGioHZrNuf2LzOKoIlQuLk+IiU/p/afXH04GEHXh2PKmgPM/oMZOy&#10;xzGLPYbACiIJfmSlppg6BuzDga5eigcqtGdDvnyZkJiruudFXZiz0JdLzbeb9u3dXRW+ecZFSvk9&#10;oBfl0EtnQ+GtOnX6kDLX4tBbCDulj0vlespnByXYhc9gmAvXWld03SLYOxInxfNXWkPI68KE89Xo&#10;AjPWuQXY/hl4jS9QqBv2N+AFUStjyAvY24D0u+p5vrVsLvE3BS68iwRPOJzrTKo0vCqV4XWtyy7+&#10;6Ff488+3+w4AAP//AwBQSwMEFAAGAAgAAAAhAFE6Vh/fAAAACQEAAA8AAABkcnMvZG93bnJldi54&#10;bWxMj8FOwzAQRO9I/IO1SFwQdagJqkI2FSBVPUCFaPgAN16SiHgdxU6a8vUYcYDj7Ixm3+Tr2XZi&#10;osG3jhFuFgkI4sqZlmuE93JzvQLhg2ajO8eEcCIP6+L8LNeZcUd+o2kfahFL2GcaoQmhz6T0VUNW&#10;+4XriaP34QarQ5RDLc2gj7HcdnKZJHfS6pbjh0b39NRQ9bkfLcJ280jP6Wmsb026La+m8mX39bpC&#10;vLyYH+5BBJrDXxh+8CM6FJHp4EY2XnQISiVxS0BYJgpEDPweDgipUiCLXP5fUHwDAAD//wMAUEsB&#10;Ai0AFAAGAAgAAAAhALaDOJL+AAAA4QEAABMAAAAAAAAAAAAAAAAAAAAAAFtDb250ZW50X1R5cGVz&#10;XS54bWxQSwECLQAUAAYACAAAACEAOP0h/9YAAACUAQAACwAAAAAAAAAAAAAAAAAvAQAAX3JlbHMv&#10;LnJlbHNQSwECLQAUAAYACAAAACEAvsx+z7YBAADEAwAADgAAAAAAAAAAAAAAAAAuAgAAZHJzL2Uy&#10;b0RvYy54bWxQSwECLQAUAAYACAAAACEAUTpWH98AAAAJAQAADwAAAAAAAAAAAAAAAAAQBAAAZHJz&#10;L2Rvd25yZXYueG1sUEsFBgAAAAAEAAQA8wAAABwFAAAAAA==&#10;" strokecolor="#4579b8 [3044]"/>
            </w:pict>
          </mc:Fallback>
        </mc:AlternateContent>
      </w:r>
    </w:p>
    <w:p w14:paraId="58011678" w14:textId="77777777" w:rsidR="006B3616" w:rsidRDefault="006B3616" w:rsidP="006B3616">
      <w:r>
        <w:rPr>
          <w:noProof/>
        </w:rPr>
        <mc:AlternateContent>
          <mc:Choice Requires="wps">
            <w:drawing>
              <wp:anchor distT="0" distB="0" distL="114300" distR="114300" simplePos="0" relativeHeight="251669504" behindDoc="0" locked="0" layoutInCell="1" allowOverlap="1" wp14:anchorId="580117F1" wp14:editId="580117F2">
                <wp:simplePos x="0" y="0"/>
                <wp:positionH relativeFrom="column">
                  <wp:posOffset>3600450</wp:posOffset>
                </wp:positionH>
                <wp:positionV relativeFrom="paragraph">
                  <wp:posOffset>291465</wp:posOffset>
                </wp:positionV>
                <wp:extent cx="542925" cy="0"/>
                <wp:effectExtent l="0" t="0" r="9525" b="19050"/>
                <wp:wrapNone/>
                <wp:docPr id="21" name="Straight Connector 21"/>
                <wp:cNvGraphicFramePr/>
                <a:graphic xmlns:a="http://schemas.openxmlformats.org/drawingml/2006/main">
                  <a:graphicData uri="http://schemas.microsoft.com/office/word/2010/wordprocessingShape">
                    <wps:wsp>
                      <wps:cNvCnPr/>
                      <wps:spPr>
                        <a:xfrm>
                          <a:off x="0" y="0"/>
                          <a:ext cx="5429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78E7712" id="Straight Connector 21" o:spid="_x0000_s1026" style="position:absolute;z-index:251669504;visibility:visible;mso-wrap-style:square;mso-wrap-distance-left:9pt;mso-wrap-distance-top:0;mso-wrap-distance-right:9pt;mso-wrap-distance-bottom:0;mso-position-horizontal:absolute;mso-position-horizontal-relative:text;mso-position-vertical:absolute;mso-position-vertical-relative:text" from="283.5pt,22.95pt" to="326.25pt,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bqwtwEAAMQDAAAOAAAAZHJzL2Uyb0RvYy54bWysU8GOEzEMvSPxD1HudNoRi2DU6R66gguC&#10;imU/IJtxOpGSOHJCO/17nLSdRYCEWO3FE8d+tt+LZ307eScOQMli6OVqsZQCgsbBhn0vH75/fPNe&#10;ipRVGJTDAL08QZK3m9ev1sfYQYsjugFIcJGQumPs5Zhz7Jom6RG8SguMEDhokLzK7NK+GUgdubp3&#10;TbtcvmuOSEMk1JAS396dg3JT6xsDOn81JkEWrpc8W66Wqn0sttmsVbcnFUerL2OoZ0zhlQ3cdC51&#10;p7ISP8j+UcpbTZjQ5IVG36AxVkPlwGxWy9/Y3I8qQuXC4qQ4y5Rerqz+ctiRsEMv25UUQXl+o/tM&#10;yu7HLLYYAiuIJDjISh1j6hiwDTu6eCnuqNCeDPnyZUJiquqeZnVhykLz5c3b9kN7I4W+hponXKSU&#10;PwF6UQ69dDYU3qpTh88pcy9OvaawU+Y4d66nfHJQkl34Boa5cK9VRdctgq0jcVD8/kprCLky4Xo1&#10;u8CMdW4GLv8NvOQXKNQN+x/wjKidMeQZ7G1A+lv3PF1HNuf8qwJn3kWCRxxO9U2qNLwqVbHLWpdd&#10;/NWv8Kefb/MTAAD//wMAUEsDBBQABgAIAAAAIQAtTiT24QAAAAkBAAAPAAAAZHJzL2Rvd25yZXYu&#10;eG1sTI/BTsMwEETvSPyDtUhcUOtQ1Wkb4lSAVPVAUdWmH+DGSxIRr6PYSVO+HiMOcJyd0eybdD2a&#10;hg3YudqShMdpBAypsLqmUsIp30yWwJxXpFVjCSVc0cE6u71JVaLthQ44HH3JQgm5REmovG8Tzl1R&#10;oVFualuk4H3YzigfZFdy3alLKDcNn0VRzI2qKXyoVIuvFRafx95I2G5e8E1c+3KuxTZ/GPLd+9d+&#10;KeX93fj8BMzj6P/C8IMf0CELTGfbk3askSDiRdjiJczFClgIxGImgJ1/DzxL+f8F2TcAAAD//wMA&#10;UEsBAi0AFAAGAAgAAAAhALaDOJL+AAAA4QEAABMAAAAAAAAAAAAAAAAAAAAAAFtDb250ZW50X1R5&#10;cGVzXS54bWxQSwECLQAUAAYACAAAACEAOP0h/9YAAACUAQAACwAAAAAAAAAAAAAAAAAvAQAAX3Jl&#10;bHMvLnJlbHNQSwECLQAUAAYACAAAACEAxTm6sLcBAADEAwAADgAAAAAAAAAAAAAAAAAuAgAAZHJz&#10;L2Uyb0RvYy54bWxQSwECLQAUAAYACAAAACEALU4k9uEAAAAJAQAADwAAAAAAAAAAAAAAAAARBAAA&#10;ZHJzL2Rvd25yZXYueG1sUEsFBgAAAAAEAAQA8wAAAB8FAAAAAA==&#10;" strokecolor="#4579b8 [3044]"/>
            </w:pict>
          </mc:Fallback>
        </mc:AlternateContent>
      </w:r>
      <w:r>
        <w:rPr>
          <w:noProof/>
        </w:rPr>
        <mc:AlternateContent>
          <mc:Choice Requires="wps">
            <w:drawing>
              <wp:anchor distT="0" distB="0" distL="114300" distR="114300" simplePos="0" relativeHeight="251668480" behindDoc="0" locked="0" layoutInCell="1" allowOverlap="1" wp14:anchorId="580117F3" wp14:editId="580117F4">
                <wp:simplePos x="0" y="0"/>
                <wp:positionH relativeFrom="column">
                  <wp:posOffset>2428875</wp:posOffset>
                </wp:positionH>
                <wp:positionV relativeFrom="paragraph">
                  <wp:posOffset>291465</wp:posOffset>
                </wp:positionV>
                <wp:extent cx="476250" cy="0"/>
                <wp:effectExtent l="0" t="0" r="19050" b="19050"/>
                <wp:wrapNone/>
                <wp:docPr id="20" name="Straight Connector 20"/>
                <wp:cNvGraphicFramePr/>
                <a:graphic xmlns:a="http://schemas.openxmlformats.org/drawingml/2006/main">
                  <a:graphicData uri="http://schemas.microsoft.com/office/word/2010/wordprocessingShape">
                    <wps:wsp>
                      <wps:cNvCnPr/>
                      <wps:spPr>
                        <a:xfrm>
                          <a:off x="0" y="0"/>
                          <a:ext cx="4762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A8A632" id="Straight Connector 20"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1.25pt,22.95pt" to="228.75pt,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r4utwEAAMQDAAAOAAAAZHJzL2Uyb0RvYy54bWysU8GOEzEMvSPxD1HudKYVLGjU6R66gguC&#10;imU/IJtxOpGSOHJCp/17nLSdRYCEWO3FE8d+tt+LZ3179E4cgJLF0MvlopUCgsbBhn0vH75/fPNB&#10;ipRVGJTDAL08QZK3m9ev1lPsYIUjugFIcJGQuin2csw5dk2T9AhepQVGCBw0SF5ldmnfDKQmru5d&#10;s2rbm2ZCGiKhhpT49u4clJta3xjQ+asxCbJwveTZcrVU7WOxzWatuj2pOFp9GUM9YwqvbOCmc6k7&#10;lZX4QfaPUt5qwoQmLzT6Bo2xGioHZrNsf2NzP6oIlQuLk+IsU3q5svrLYUfCDr1csTxBeX6j+0zK&#10;7scsthgCK4gkOMhKTTF1DNiGHV28FHdUaB8N+fJlQuJY1T3N6sIxC82Xb9/frN5xE30NNU+4SCl/&#10;AvSiHHrpbCi8VacOn1PmXpx6TWGnzHHuXE/55KAku/ANDHPhXsuKrlsEW0fioPj9ldYQ8rIw4Xo1&#10;u8CMdW4Gtv8GXvILFOqG/Q94RtTOGPIM9jYg/a17Pl5HNuf8qwJn3kWCRxxO9U2qNLwqleFlrcsu&#10;/upX+NPPt/kJAAD//wMAUEsDBBQABgAIAAAAIQAvaV903wAAAAkBAAAPAAAAZHJzL2Rvd25yZXYu&#10;eG1sTI/BToNAEIbvJr7DZky8GLtYQRFZGjVpeqjGWHyALTsCkZ0l7EKpT+8YD3qcf778802+mm0n&#10;Jhx860jB1SICgVQ501Kt4L1cX6YgfNBkdOcIFRzRw6o4Pcl1ZtyB3nDahVpwCflMK2hC6DMpfdWg&#10;1X7heiTefbjB6sDjUEsz6AOX204uo+hGWt0SX2h0j08NVp+70SrYrB9xmxzHOjbJpryYyueXr9dU&#10;qfOz+eEeRMA5/MHwo8/qULDT3o1kvOgUXKfLhFEFcXIHgoE4ueVg/xvIIpf/Pyi+AQAA//8DAFBL&#10;AQItABQABgAIAAAAIQC2gziS/gAAAOEBAAATAAAAAAAAAAAAAAAAAAAAAABbQ29udGVudF9UeXBl&#10;c10ueG1sUEsBAi0AFAAGAAgAAAAhADj9If/WAAAAlAEAAAsAAAAAAAAAAAAAAAAALwEAAF9yZWxz&#10;Ly5yZWxzUEsBAi0AFAAGAAgAAAAhALJWvi63AQAAxAMAAA4AAAAAAAAAAAAAAAAALgIAAGRycy9l&#10;Mm9Eb2MueG1sUEsBAi0AFAAGAAgAAAAhAC9pX3TfAAAACQEAAA8AAAAAAAAAAAAAAAAAEQQAAGRy&#10;cy9kb3ducmV2LnhtbFBLBQYAAAAABAAEAPMAAAAdBQAAAAA=&#10;" strokecolor="#4579b8 [3044]"/>
            </w:pict>
          </mc:Fallback>
        </mc:AlternateContent>
      </w:r>
      <w:r>
        <w:rPr>
          <w:noProof/>
        </w:rPr>
        <mc:AlternateContent>
          <mc:Choice Requires="wps">
            <w:drawing>
              <wp:anchor distT="0" distB="0" distL="114300" distR="114300" simplePos="0" relativeHeight="251664384" behindDoc="0" locked="0" layoutInCell="1" allowOverlap="1" wp14:anchorId="580117F5" wp14:editId="580117F6">
                <wp:simplePos x="0" y="0"/>
                <wp:positionH relativeFrom="column">
                  <wp:posOffset>4143375</wp:posOffset>
                </wp:positionH>
                <wp:positionV relativeFrom="paragraph">
                  <wp:posOffset>15240</wp:posOffset>
                </wp:positionV>
                <wp:extent cx="781050" cy="561975"/>
                <wp:effectExtent l="0" t="0" r="19050" b="28575"/>
                <wp:wrapNone/>
                <wp:docPr id="16" name="Text Box 16"/>
                <wp:cNvGraphicFramePr/>
                <a:graphic xmlns:a="http://schemas.openxmlformats.org/drawingml/2006/main">
                  <a:graphicData uri="http://schemas.microsoft.com/office/word/2010/wordprocessingShape">
                    <wps:wsp>
                      <wps:cNvSpPr txBox="1"/>
                      <wps:spPr>
                        <a:xfrm>
                          <a:off x="0" y="0"/>
                          <a:ext cx="781050" cy="5619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2C" w14:textId="77777777" w:rsidR="00E65009" w:rsidRDefault="00E65009" w:rsidP="006B3616">
                            <w:pPr>
                              <w:jc w:val="center"/>
                            </w:pPr>
                            <w:r>
                              <w:t>Profess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20F6528" id="Text Box 16" o:spid="_x0000_s1039" type="#_x0000_t202" style="position:absolute;margin-left:326.25pt;margin-top:1.2pt;width:61.5pt;height:44.2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BUYlQIAALoFAAAOAAAAZHJzL2Uyb0RvYy54bWysVE1v2zAMvQ/YfxB0X510SdoGdYqsRYYB&#10;QVusHXpWZKkRKomapMTOfv0o2U7Tj0uHXWyKfKTIJ5LnF43RZCt8UGBLOjwaUCIsh0rZx5L+ul98&#10;OaUkRGYrpsGKku5EoBezz5/OazcVx7AGXQlPMIgN09qVdB2jmxZF4GthWDgCJywaJXjDIh79Y1F5&#10;VmN0o4vjwWBS1OAr54GLEFB71RrpLMeXUvB4I2UQkeiSYm4xf33+rtK3mJ2z6aNnbq14lwb7hywM&#10;UxYv3Ye6YpGRjVdvQhnFPQSQ8YiDKUBKxUWuAasZDl5Vc7dmTuRakJzg9jSF/xeWX29vPVEVvt2E&#10;EssMvtG9aCL5Bg1BFfJTuzBF2J1DYGxQj9heH1CZym6kN+mPBRG0I9O7PbspGkflyelwMEYLR9N4&#10;Mjw7GacoxbOz8yF+F2BIEkrq8fEyp2y7DLGF9pB0VwCtqoXSOh9Sw4hL7cmW4VPrmFPE4C9Q2pK6&#10;pJOvmMabCCn03n+lGX/q0juIgPG0TZ4it1aXViKoJSJLcadFwmj7U0ikNvPxTo6Mc2H3eWZ0Qkms&#10;6COOHf45q484t3WgR74ZbNw7G2XBtyy9pLZ66qmVLR7f8KDuJMZm1eSeGvV9soJqh+3joR3A4PhC&#10;Id9LFuIt8zhx2Be4ReINfqQGfCToJErW4P+8p094HAS0UlLjBJc0/N4wLyjRPyyOyNlwNEojnw+j&#10;8ckxHvyhZXVosRtzCdg5Q9xXjmcx4aPuRenBPOCymadb0cQsx7tLGnvxMrZ7BZcVF/N5BuGQOxaX&#10;9s7xFDqxnPrsvnlg3nV9HnFArqGfdTZ91e4tNnlamG8iSJVnIfHcstrxjwsiT1O3zNIGOjxn1PPK&#10;nf0FAAD//wMAUEsDBBQABgAIAAAAIQD6O6Qm2wAAAAgBAAAPAAAAZHJzL2Rvd25yZXYueG1sTI8x&#10;T8MwFIR3JP6D9ZDYqENE2iTEqQAVFiYKYnbjV9sifo5sNw3/HjPBeLrT3XfddnEjmzFE60nA7aoA&#10;hjR4ZUkL+Hh/vqmBxSRJydETCvjGCNv+8qKTrfJnesN5nzTLJRRbKcCkNLWcx8Ggk3HlJ6TsHX1w&#10;MmUZNFdBnnO5G3lZFGvupKW8YOSETwaHr/3JCdg96kYPtQxmVytr5+Xz+KpfhLi+Wh7ugSVc0l8Y&#10;fvEzOvSZ6eBPpCIbBayrsspRAeUdsOxvNlXWBwFN0QDvO/7/QP8DAAD//wMAUEsBAi0AFAAGAAgA&#10;AAAhALaDOJL+AAAA4QEAABMAAAAAAAAAAAAAAAAAAAAAAFtDb250ZW50X1R5cGVzXS54bWxQSwEC&#10;LQAUAAYACAAAACEAOP0h/9YAAACUAQAACwAAAAAAAAAAAAAAAAAvAQAAX3JlbHMvLnJlbHNQSwEC&#10;LQAUAAYACAAAACEAACwVGJUCAAC6BQAADgAAAAAAAAAAAAAAAAAuAgAAZHJzL2Uyb0RvYy54bWxQ&#10;SwECLQAUAAYACAAAACEA+jukJtsAAAAIAQAADwAAAAAAAAAAAAAAAADvBAAAZHJzL2Rvd25yZXYu&#10;eG1sUEsFBgAAAAAEAAQA8wAAAPcFAAAAAA==&#10;" fillcolor="white [3201]" strokeweight=".5pt">
                <v:textbox>
                  <w:txbxContent>
                    <w:p w:rsidR="00E65009" w:rsidRDefault="00E65009" w:rsidP="006B3616">
                      <w:pPr>
                        <w:jc w:val="center"/>
                      </w:pPr>
                      <w:r>
                        <w:t>Professor</w:t>
                      </w:r>
                    </w:p>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580117F7" wp14:editId="580117F8">
                <wp:simplePos x="0" y="0"/>
                <wp:positionH relativeFrom="column">
                  <wp:posOffset>371475</wp:posOffset>
                </wp:positionH>
                <wp:positionV relativeFrom="paragraph">
                  <wp:posOffset>15240</wp:posOffset>
                </wp:positionV>
                <wp:extent cx="771525" cy="561975"/>
                <wp:effectExtent l="0" t="0" r="28575" b="28575"/>
                <wp:wrapNone/>
                <wp:docPr id="14" name="Text Box 14"/>
                <wp:cNvGraphicFramePr/>
                <a:graphic xmlns:a="http://schemas.openxmlformats.org/drawingml/2006/main">
                  <a:graphicData uri="http://schemas.microsoft.com/office/word/2010/wordprocessingShape">
                    <wps:wsp>
                      <wps:cNvSpPr txBox="1"/>
                      <wps:spPr>
                        <a:xfrm>
                          <a:off x="0" y="0"/>
                          <a:ext cx="771525" cy="5619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2D" w14:textId="77777777" w:rsidR="00E65009" w:rsidRDefault="00E65009" w:rsidP="006B3616">
                            <w:pPr>
                              <w:jc w:val="center"/>
                            </w:pPr>
                            <w:r>
                              <w:t>Instru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656F467" id="Text Box 14" o:spid="_x0000_s1040" type="#_x0000_t202" style="position:absolute;margin-left:29.25pt;margin-top:1.2pt;width:60.75pt;height:44.2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cR/lgIAALoFAAAOAAAAZHJzL2Uyb0RvYy54bWysVEtvGyEQvlfqf0Dcm7VdO24sryM3UapK&#10;URLVqXLGLNgowFDA3nV/fQd2/UiaS6pedmHmm2Hmm8f0sjGabIUPCmxJ+2c9SoTlUCm7KunPx5tP&#10;XygJkdmKabCipDsR6OXs44dp7SZiAGvQlfAEndgwqV1J1zG6SVEEvhaGhTNwwqJSgjcs4tWvisqz&#10;Gr0bXQx6vfOiBl85D1yEgNLrVkln2b+Ugsd7KYOIRJcUY4v56/N3mb7FbMomK8/cWvEuDPYPURim&#10;LD56cHXNIiMbr/5yZRT3EEDGMw6mACkVFzkHzKbfe5XNYs2cyLkgOcEdaAr/zy2/2z54oiqs3ZAS&#10;ywzW6FE0kXyFhqAI+aldmCBs4RAYG5Qjdi8PKExpN9Kb9MeECOqR6d2B3eSNo3A87o8GI0o4qkbn&#10;/YvxKHkpjsbOh/hNgCHpUFKPxcucsu1tiC10D0lvBdCqulFa50tqGHGlPdkyLLWOOUR0/gKlLalL&#10;ev551MuOX+iS64P9UjP+3IV3gkJ/2qbnRG6tLqxEUEtEPsWdFgmj7Q8hkdrMxxsxMs6FPcSZ0Qkl&#10;MaP3GHb4Y1TvMW7zQIv8Mth4MDbKgm9Zeklt9bynVrZ4rOFJ3ukYm2WTeypXOEmWUO2wfTy0Axgc&#10;v1HI9y0L8YF5nDjsGNwi8R4/UgMWCboTJWvwv9+SJzwOAmopqXGCSxp+bZgXlOjvFkfkoj8cppHP&#10;l+FoPMCLP9UsTzV2Y64AO6eP+8rxfEz4qPdH6cE84bKZp1dRxSzHt0sa98er2O4VXFZczOcZhEPu&#10;WLy1C8eT68Ry6rPH5ol51/V5xAG5g/2ss8mrdm+xydLCfBNBqjwLR1Y7/nFB5GnqllnaQKf3jDqu&#10;3NkfAAAA//8DAFBLAwQUAAYACAAAACEAmNbfgNoAAAAHAQAADwAAAGRycy9kb3ducmV2LnhtbEyP&#10;MU/DMBSEdyT+g/WQ2KjdiiInxKkAFRYmCmJ241fbavwcxW4a/j3uBOPpTnffNZs59GzCMflICpYL&#10;AQypi8aTVfD1+XongaWsyeg+Eir4wQSb9vqq0bWJZ/rAaZctKyWUaq3A5TzUnKfOYdBpEQek4h3i&#10;GHQucrTcjPpcykPPV0I88KA9lQWnB3xx2B13p6Bg+2wr20k9uq003k/z9+Hdvil1ezM/PQLLOOe/&#10;MFzwCzq0hWkfT2QS6xWs5bokFazugV1sKcq1vYJKVMDbhv/nb38BAAD//wMAUEsBAi0AFAAGAAgA&#10;AAAhALaDOJL+AAAA4QEAABMAAAAAAAAAAAAAAAAAAAAAAFtDb250ZW50X1R5cGVzXS54bWxQSwEC&#10;LQAUAAYACAAAACEAOP0h/9YAAACUAQAACwAAAAAAAAAAAAAAAAAvAQAAX3JlbHMvLnJlbHNQSwEC&#10;LQAUAAYACAAAACEAUD3Ef5YCAAC6BQAADgAAAAAAAAAAAAAAAAAuAgAAZHJzL2Uyb0RvYy54bWxQ&#10;SwECLQAUAAYACAAAACEAmNbfgNoAAAAHAQAADwAAAAAAAAAAAAAAAADwBAAAZHJzL2Rvd25yZXYu&#10;eG1sUEsFBgAAAAAEAAQA8wAAAPcFAAAAAA==&#10;" fillcolor="white [3201]" strokeweight=".5pt">
                <v:textbox>
                  <w:txbxContent>
                    <w:p w:rsidR="00E65009" w:rsidRDefault="00E65009" w:rsidP="006B3616">
                      <w:pPr>
                        <w:jc w:val="center"/>
                      </w:pPr>
                      <w:r>
                        <w:t>Instructor</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580117F9" wp14:editId="580117FA">
                <wp:simplePos x="0" y="0"/>
                <wp:positionH relativeFrom="column">
                  <wp:posOffset>1143000</wp:posOffset>
                </wp:positionH>
                <wp:positionV relativeFrom="paragraph">
                  <wp:posOffset>291465</wp:posOffset>
                </wp:positionV>
                <wp:extent cx="590550" cy="0"/>
                <wp:effectExtent l="0" t="0" r="19050" b="19050"/>
                <wp:wrapNone/>
                <wp:docPr id="19" name="Straight Connector 19"/>
                <wp:cNvGraphicFramePr/>
                <a:graphic xmlns:a="http://schemas.openxmlformats.org/drawingml/2006/main">
                  <a:graphicData uri="http://schemas.microsoft.com/office/word/2010/wordprocessingShape">
                    <wps:wsp>
                      <wps:cNvCnPr/>
                      <wps:spPr>
                        <a:xfrm>
                          <a:off x="0" y="0"/>
                          <a:ext cx="5905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B3AD2A0" id="Straight Connector 19"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90pt,22.95pt" to="136.5pt,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o35uAEAAMQDAAAOAAAAZHJzL2Uyb0RvYy54bWysU8Fu2zAMvQ/YPwi6L3YKZFiNOD2k6C7D&#10;FqzbB6gyFQuQRIHSEufvRymJO6wDhg29yKLIR/I90uu7yTtxAEoWQy+Xi1YKCBoHG/a9/P7t4d0H&#10;KVJWYVAOA/TyBEnebd6+WR9jBzc4ohuABCcJqTvGXo45x65pkh7Bq7TACIGdBsmrzCbtm4HUkbN7&#10;19y07fvmiDREQg0p8ev92Sk3Nb8xoPMXYxJk4XrJveV6Uj2fytls1qrbk4qj1Zc21H904ZUNXHRO&#10;da+yEj/IvkjlrSZMaPJCo2/QGKuhcmA2y/Y3No+jilC5sDgpzjKl10urPx92JOzAs7uVIijPM3rM&#10;pOx+zGKLIbCCSIKdrNQxpo4B27Cji5XijgrtyZAvXyYkpqruaVYXpiw0P65u29WKZ6CvruYZFynl&#10;j4BelEsvnQ2Ft+rU4VPKXItDryFslD7OlestnxyUYBe+gmEuXGtZ0XWLYOtIHBTPX2kNIS8LE85X&#10;owvMWOdmYPt34CW+QKFu2L+AZ0StjCHPYG8D0p+q5+nasjnHXxU48y4SPOFwqjOp0vCqVIaXtS67&#10;+Ktd4c8/3+YnAAAA//8DAFBLAwQUAAYACAAAACEA3owv/t8AAAAJAQAADwAAAGRycy9kb3ducmV2&#10;LnhtbEyPwU7DMBBE70j8g7VIXFDrUJoSQpwKkKoeCkI0fIAbL0lEvI5iJ035ehZxgOPMjmbfZOvJ&#10;tmLE3jeOFFzPIxBIpTMNVQrei80sAeGDJqNbR6jghB7W+flZplPjjvSG4z5UgkvIp1pBHUKXSunL&#10;Gq32c9ch8e3D9VYHln0lTa+PXG5buYiilbS6If5Q6w6faiw/94NVsN084i4+DdXSxNviaiyeX75e&#10;E6UuL6aHexABp/AXhh98RoecmQ5uIONFyzqJeEtQsIzvQHBgcXvDxuHXkHkm/y/IvwEAAP//AwBQ&#10;SwECLQAUAAYACAAAACEAtoM4kv4AAADhAQAAEwAAAAAAAAAAAAAAAAAAAAAAW0NvbnRlbnRfVHlw&#10;ZXNdLnhtbFBLAQItABQABgAIAAAAIQA4/SH/1gAAAJQBAAALAAAAAAAAAAAAAAAAAC8BAABfcmVs&#10;cy8ucmVsc1BLAQItABQABgAIAAAAIQCtlo35uAEAAMQDAAAOAAAAAAAAAAAAAAAAAC4CAABkcnMv&#10;ZTJvRG9jLnhtbFBLAQItABQABgAIAAAAIQDejC/+3wAAAAkBAAAPAAAAAAAAAAAAAAAAABIEAABk&#10;cnMvZG93bnJldi54bWxQSwUGAAAAAAQABADzAAAAHgUAAAAA&#10;" strokecolor="#4579b8 [3044]"/>
            </w:pict>
          </mc:Fallback>
        </mc:AlternateContent>
      </w:r>
      <w:r>
        <w:rPr>
          <w:noProof/>
        </w:rPr>
        <mc:AlternateContent>
          <mc:Choice Requires="wps">
            <w:drawing>
              <wp:anchor distT="0" distB="0" distL="114300" distR="114300" simplePos="0" relativeHeight="251661312" behindDoc="0" locked="0" layoutInCell="1" allowOverlap="1" wp14:anchorId="580117FB" wp14:editId="580117FC">
                <wp:simplePos x="0" y="0"/>
                <wp:positionH relativeFrom="column">
                  <wp:posOffset>1733550</wp:posOffset>
                </wp:positionH>
                <wp:positionV relativeFrom="paragraph">
                  <wp:posOffset>5715</wp:posOffset>
                </wp:positionV>
                <wp:extent cx="695325" cy="561975"/>
                <wp:effectExtent l="0" t="0" r="28575" b="28575"/>
                <wp:wrapNone/>
                <wp:docPr id="13" name="Text Box 13"/>
                <wp:cNvGraphicFramePr/>
                <a:graphic xmlns:a="http://schemas.openxmlformats.org/drawingml/2006/main">
                  <a:graphicData uri="http://schemas.microsoft.com/office/word/2010/wordprocessingShape">
                    <wps:wsp>
                      <wps:cNvSpPr txBox="1"/>
                      <wps:spPr>
                        <a:xfrm>
                          <a:off x="0" y="0"/>
                          <a:ext cx="695325" cy="5619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2E" w14:textId="77777777" w:rsidR="00E65009" w:rsidRDefault="00E65009" w:rsidP="006B3616">
                            <w:pPr>
                              <w:jc w:val="center"/>
                            </w:pPr>
                            <w:r>
                              <w:t>Cour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1E919B0" id="Text Box 13" o:spid="_x0000_s1041" type="#_x0000_t202" style="position:absolute;margin-left:136.5pt;margin-top:.45pt;width:54.75pt;height:44.2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YMrlgIAALoFAAAOAAAAZHJzL2Uyb0RvYy54bWysVFFPGzEMfp+0/xDlfVxbaBlVr6gDMU1C&#10;gAYTz2kuaSOSOEvS3nW/Hid3VwrjhWkvd4792bG/2J6dN0aTrfBBgS3p8GhAibAcKmVXJf31cPXl&#10;KyUhMlsxDVaUdCcCPZ9//jSr3VSMYA26Ep5gEBumtSvpOkY3LYrA18KwcAROWDRK8IZFPPpVUXlW&#10;Y3Sji9FgMClq8JXzwEUIqL1sjXSe40speLyVMohIdEkxt5i/Pn+X6VvMZ2y68sytFe/SYP+QhWHK&#10;4qX7UJcsMrLx6q9QRnEPAWQ84mAKkFJxkWvAaoaDN9Xcr5kTuRYkJ7g9TeH/heU32ztPVIVvd0yJ&#10;ZQbf6EE0kXyDhqAK+aldmCLs3iEwNqhHbK8PqExlN9Kb9MeCCNqR6d2e3RSNo3JyNj4ejSnhaBpP&#10;hmen4xSleHF2PsTvAgxJQkk9Pl7mlG2vQ2yhPSTdFUCr6kppnQ+pYcSF9mTL8Kl1zCli8FcobUmN&#10;iRyPBznwK1sKvfdfasafuvQOUBhP23SdyK3VpZUIaonIUtxpkTDa/hQSqc18vJMj41zYfZ4ZnVAS&#10;K/qIY4d/yeojzm0d6JFvBhv3zkZZ8C1Lr6mtnnpqZYvHNzyoO4mxWTa5pyZ9nyyh2mH7eGgHMDh+&#10;pZDvaxbiHfM4cdgxuEXiLX6kBnwk6CRK1uD/vKdPeBwEtFJS4wSXNPzeMC8o0T8sjsjZ8OQkjXw+&#10;nIxPR3jwh5blocVuzAVg5wxxXzmexYSPuhelB/OIy2aRbkUTsxzvLmnsxYvY7hVcVlwsFhmEQ+5Y&#10;vLb3jqfQieXUZw/NI/Ou6/OIA3ID/ayz6Zt2b7HJ08JiE0GqPAuJ55bVjn9cEHmaumWWNtDhOaNe&#10;Vu78GQAA//8DAFBLAwQUAAYACAAAACEANprJn9wAAAAHAQAADwAAAGRycy9kb3ducmV2LnhtbEyP&#10;zU7DMBCE70i8g7VI3KhDyo8TsqkAFS49Uaqet7FrR8R2ZLtpeHvMCY6jGc1806xmO7BJhdh7h3C7&#10;KIAp13nZO42w+3y7EcBiIidp8E4hfKsIq/byoqFa+rP7UNM2aZZLXKwJwaQ01pzHzihLceFH5bJ3&#10;9MFSyjJoLgOdc7kdeFkUD9xS7/KCoVG9GtV9bU8WYf2iK90JCmYtZN9P8/640e+I11fz8xOwpOb0&#10;F4Zf/IwObWY6+JOTkQ0I5eMyf0kIFbBsL0V5D+yAIKo74G3D//O3PwAAAP//AwBQSwECLQAUAAYA&#10;CAAAACEAtoM4kv4AAADhAQAAEwAAAAAAAAAAAAAAAAAAAAAAW0NvbnRlbnRfVHlwZXNdLnhtbFBL&#10;AQItABQABgAIAAAAIQA4/SH/1gAAAJQBAAALAAAAAAAAAAAAAAAAAC8BAABfcmVscy8ucmVsc1BL&#10;AQItABQABgAIAAAAIQDfuYMrlgIAALoFAAAOAAAAAAAAAAAAAAAAAC4CAABkcnMvZTJvRG9jLnht&#10;bFBLAQItABQABgAIAAAAIQA2msmf3AAAAAcBAAAPAAAAAAAAAAAAAAAAAPAEAABkcnMvZG93bnJl&#10;di54bWxQSwUGAAAAAAQABADzAAAA+QUAAAAA&#10;" fillcolor="white [3201]" strokeweight=".5pt">
                <v:textbox>
                  <w:txbxContent>
                    <w:p w:rsidR="00E65009" w:rsidRDefault="00E65009" w:rsidP="006B3616">
                      <w:pPr>
                        <w:jc w:val="center"/>
                      </w:pPr>
                      <w:r>
                        <w:t>Course</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580117FD" wp14:editId="580117FE">
                <wp:simplePos x="0" y="0"/>
                <wp:positionH relativeFrom="column">
                  <wp:posOffset>2905125</wp:posOffset>
                </wp:positionH>
                <wp:positionV relativeFrom="paragraph">
                  <wp:posOffset>15240</wp:posOffset>
                </wp:positionV>
                <wp:extent cx="695325" cy="561975"/>
                <wp:effectExtent l="0" t="0" r="28575" b="28575"/>
                <wp:wrapNone/>
                <wp:docPr id="15" name="Text Box 15"/>
                <wp:cNvGraphicFramePr/>
                <a:graphic xmlns:a="http://schemas.openxmlformats.org/drawingml/2006/main">
                  <a:graphicData uri="http://schemas.microsoft.com/office/word/2010/wordprocessingShape">
                    <wps:wsp>
                      <wps:cNvSpPr txBox="1"/>
                      <wps:spPr>
                        <a:xfrm>
                          <a:off x="0" y="0"/>
                          <a:ext cx="695325" cy="5619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2F" w14:textId="77777777" w:rsidR="00E65009" w:rsidRDefault="00E65009" w:rsidP="006B3616">
                            <w:pPr>
                              <w:jc w:val="center"/>
                            </w:pPr>
                            <w:r>
                              <w:t>S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83A86E6" id="Text Box 15" o:spid="_x0000_s1042" type="#_x0000_t202" style="position:absolute;margin-left:228.75pt;margin-top:1.2pt;width:54.75pt;height:44.2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vPeblQIAALoFAAAOAAAAZHJzL2Uyb0RvYy54bWysVE1PGzEQvVfqf7B8L5sEAiVig1IQVSUE&#10;qFBxdrw2WeH1uLaTbPrrefYmIaFcqHrZtWfefD3PzNl52xi2UD7UZEveP+hxpqykqrZPJf/1cPXl&#10;K2chClsJQ1aVfKUCPx9//nS2dCM1oBmZSnkGJzaMlq7ksxjdqCiCnKlGhANyykKpyTci4uqfisqL&#10;Jbw3phj0esfFknzlPEkVAqSXnZKPs3+tlYy3WgcVmSk5cov56/N3mr7F+EyMnrxws1qu0xD/kEUj&#10;aougW1eXIgo29/Vfrppaegqk44GkpiCta6lyDaim33tTzf1MOJVrATnBbWkK/8+tvFnceVZXeLsh&#10;Z1Y0eKMH1Ub2jVoGEfhZujAC7N4BGFvIgd3IA4Sp7Fb7Jv1REIMeTK+27CZvEsLj0+HhAEEkVMPj&#10;/ulJ9l68Gjsf4ndFDUuHkns8XuZULK5DRCKAbiApViBTV1e1MfmSGkZdGM8WAk9tYk4RFnsoY9kS&#10;iRwOe9nxni653tpPjZDPqch9D7gZm8Kp3FrrtBJBHRH5FFdGJYyxP5UGtZmPd3IUUiq7zTOjE0qj&#10;oo8YrvGvWX3EuKsDFjky2bg1bmpLvmNpn9rqeUOt7vAgaafudIzttM09dbLpkylVK7SPp24Ag5NX&#10;Nfi+FiHeCY+JQ8dgi8RbfLQhPBKtT5zNyP95T57wGARoOVtigksefs+FV5yZHxYjcto/Okojny9H&#10;w5MBLn5XM93V2HlzQeicPvaVk/mY8NFsjtpT84hlM0lRoRJWInbJ4+Z4Ebu9gmUl1WSSQRhyJ+K1&#10;vXcyuU4spz57aB+Fd+s+jxiQG9rMuhi9afcOmywtTeaRdJ1nIfHcsbrmHwsit+t6maUNtHvPqNeV&#10;O34BAAD//wMAUEsDBBQABgAIAAAAIQA8QN9M3AAAAAgBAAAPAAAAZHJzL2Rvd25yZXYueG1sTI8x&#10;T8MwFIR3JP6D9ZDYqEPVtEmIUwEqLEwUxOzGrm0RP0e2m4Z/z2Oi4+lOd9+129kPbNIxuYAC7hcF&#10;MI19UA6NgM+Pl7sKWMoSlRwCagE/OsG2u75qZaPCGd/1tM+GUQmmRgqwOY8N56m32su0CKNG8o4h&#10;eplJRsNVlGcq9wNfFsWae+mQFqwc9bPV/ff+5AXsnkxt+kpGu6uUc9P8dXwzr0Lc3syPD8CynvN/&#10;GP7wCR06YjqEE6rEBgGrclNSVMByBYz8cr2hbwcBdVED71p+eaD7BQAA//8DAFBLAQItABQABgAI&#10;AAAAIQC2gziS/gAAAOEBAAATAAAAAAAAAAAAAAAAAAAAAABbQ29udGVudF9UeXBlc10ueG1sUEsB&#10;Ai0AFAAGAAgAAAAhADj9If/WAAAAlAEAAAsAAAAAAAAAAAAAAAAALwEAAF9yZWxzLy5yZWxzUEsB&#10;Ai0AFAAGAAgAAAAhAPy895uVAgAAugUAAA4AAAAAAAAAAAAAAAAALgIAAGRycy9lMm9Eb2MueG1s&#10;UEsBAi0AFAAGAAgAAAAhADxA30zcAAAACAEAAA8AAAAAAAAAAAAAAAAA7wQAAGRycy9kb3ducmV2&#10;LnhtbFBLBQYAAAAABAAEAPMAAAD4BQAAAAA=&#10;" fillcolor="white [3201]" strokeweight=".5pt">
                <v:textbox>
                  <w:txbxContent>
                    <w:p w:rsidR="00E65009" w:rsidRDefault="00E65009" w:rsidP="006B3616">
                      <w:pPr>
                        <w:jc w:val="center"/>
                      </w:pPr>
                      <w:r>
                        <w:t>Section</w:t>
                      </w:r>
                    </w:p>
                  </w:txbxContent>
                </v:textbox>
              </v:shape>
            </w:pict>
          </mc:Fallback>
        </mc:AlternateContent>
      </w:r>
    </w:p>
    <w:p w14:paraId="58011679" w14:textId="77777777" w:rsidR="006B3616" w:rsidRDefault="006B3616" w:rsidP="008C6A02"/>
    <w:p w14:paraId="5801167A" w14:textId="77777777" w:rsidR="008C6A02" w:rsidRDefault="008C6A02" w:rsidP="00DB794E">
      <w:pPr>
        <w:pStyle w:val="ListParagraph"/>
      </w:pPr>
    </w:p>
    <w:p w14:paraId="5801167B" w14:textId="77777777" w:rsidR="00FA0305" w:rsidRDefault="00FA0305">
      <w:r>
        <w:br w:type="page"/>
      </w:r>
    </w:p>
    <w:p w14:paraId="5801167C" w14:textId="77777777" w:rsidR="00C74DDA" w:rsidRDefault="00C74DDA" w:rsidP="00C74DDA">
      <w:pPr>
        <w:pStyle w:val="ListParagraph"/>
      </w:pPr>
    </w:p>
    <w:p w14:paraId="5801167D" w14:textId="77777777" w:rsidR="008C48CE" w:rsidRDefault="008C48CE" w:rsidP="008C48CE">
      <w:pPr>
        <w:pStyle w:val="ListParagraph"/>
        <w:numPr>
          <w:ilvl w:val="0"/>
          <w:numId w:val="1"/>
        </w:numPr>
      </w:pPr>
    </w:p>
    <w:p w14:paraId="5801167E" w14:textId="77777777" w:rsidR="008C48CE" w:rsidRPr="00BD25B3" w:rsidRDefault="008C48CE" w:rsidP="008C48CE">
      <w:r>
        <w:rPr>
          <w:noProof/>
        </w:rPr>
        <mc:AlternateContent>
          <mc:Choice Requires="wps">
            <w:drawing>
              <wp:anchor distT="0" distB="0" distL="114300" distR="114300" simplePos="0" relativeHeight="251687936" behindDoc="0" locked="0" layoutInCell="1" allowOverlap="1" wp14:anchorId="580117FF" wp14:editId="58011800">
                <wp:simplePos x="0" y="0"/>
                <wp:positionH relativeFrom="column">
                  <wp:posOffset>4648200</wp:posOffset>
                </wp:positionH>
                <wp:positionV relativeFrom="paragraph">
                  <wp:posOffset>2276475</wp:posOffset>
                </wp:positionV>
                <wp:extent cx="628650" cy="0"/>
                <wp:effectExtent l="0" t="0" r="19050" b="19050"/>
                <wp:wrapNone/>
                <wp:docPr id="38" name="Straight Connector 38"/>
                <wp:cNvGraphicFramePr/>
                <a:graphic xmlns:a="http://schemas.openxmlformats.org/drawingml/2006/main">
                  <a:graphicData uri="http://schemas.microsoft.com/office/word/2010/wordprocessingShape">
                    <wps:wsp>
                      <wps:cNvCnPr/>
                      <wps:spPr>
                        <a:xfrm>
                          <a:off x="0" y="0"/>
                          <a:ext cx="6286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9BC7488" id="Straight Connector 38" o:spid="_x0000_s1026" style="position:absolute;z-index:251687936;visibility:visible;mso-wrap-style:square;mso-wrap-distance-left:9pt;mso-wrap-distance-top:0;mso-wrap-distance-right:9pt;mso-wrap-distance-bottom:0;mso-position-horizontal:absolute;mso-position-horizontal-relative:text;mso-position-vertical:absolute;mso-position-vertical-relative:text" from="366pt,179.25pt" to="415.5pt,17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XpWtwEAAMQDAAAOAAAAZHJzL2Uyb0RvYy54bWysU8GOEzEMvSPxD1HudKZFVKtRp3voCi4I&#10;KhY+IJtxOpGSOHJCO/17nLSdRSwSAnHJxLGf7ffs2dxP3okjULIYerlctFJA0DjYcOjlt6/v39xJ&#10;kbIKg3IYoJdnSPJ++/rV5hQ7WOGIbgASnCSk7hR7OeYcu6ZJegSv0gIjBHYaJK8ym3RoBlInzu5d&#10;s2rbdXNCGiKhhpT49eHilNua3xjQ+bMxCbJwveTecj2pnk/lbLYb1R1IxdHqaxvqH7rwygYuOqd6&#10;UFmJ72RfpPJWEyY0eaHRN2iM1VA5MJtl+wubx1FFqFxYnBRnmdL/S6s/Hfck7NDLtzypoDzP6DGT&#10;socxix2GwAoiCXayUqeYOgbswp6uVop7KrQnQ758mZCYqrrnWV2YstD8uF7drd/xDPTN1TzjIqX8&#10;AdCLcumls6HwVp06fkyZa3HoLYSN0selcr3ls4MS7MIXMMyFay0rum4R7ByJo+L5K60h5GVhwvlq&#10;dIEZ69wMbP8MvMYXKNQN+xvwjKiVMeQZ7G1A+l31PN1aNpf4mwIX3kWCJxzOdSZVGl6VyvC61mUX&#10;f7Yr/Pnn2/4AAAD//wMAUEsDBBQABgAIAAAAIQBx/g3p4AAAAAsBAAAPAAAAZHJzL2Rvd25yZXYu&#10;eG1sTI9RS8NAEITfBf/DsYIvYi9tjIaYS1Gh9MGK2PgDrrk1Ceb2Qu6Spv56VxD0cWeHmW/y9Ww7&#10;MeHgW0cKlosIBFLlTEu1gvdyc52C8EGT0Z0jVHBCD+vi/CzXmXFHesNpH2rBIeQzraAJoc+k9FWD&#10;VvuF65H49+EGqwOfQy3NoI8cbju5iqJbaXVL3NDoHp8arD73o1Ww3Tzic3Ia6xuTbMurqdy9fL2m&#10;Sl1ezA/3IALO4c8MP/iMDgUzHdxIxotOwV284i1BQZykCQh2pPGSlcOvIotc/t9QfAMAAP//AwBQ&#10;SwECLQAUAAYACAAAACEAtoM4kv4AAADhAQAAEwAAAAAAAAAAAAAAAAAAAAAAW0NvbnRlbnRfVHlw&#10;ZXNdLnhtbFBLAQItABQABgAIAAAAIQA4/SH/1gAAAJQBAAALAAAAAAAAAAAAAAAAAC8BAABfcmVs&#10;cy8ucmVsc1BLAQItABQABgAIAAAAIQDgSXpWtwEAAMQDAAAOAAAAAAAAAAAAAAAAAC4CAABkcnMv&#10;ZTJvRG9jLnhtbFBLAQItABQABgAIAAAAIQBx/g3p4AAAAAsBAAAPAAAAAAAAAAAAAAAAABEEAABk&#10;cnMvZG93bnJldi54bWxQSwUGAAAAAAQABADzAAAAHgUAAAAA&#10;" strokecolor="#4579b8 [3044]"/>
            </w:pict>
          </mc:Fallback>
        </mc:AlternateContent>
      </w:r>
      <w:r>
        <w:rPr>
          <w:noProof/>
        </w:rPr>
        <mc:AlternateContent>
          <mc:Choice Requires="wps">
            <w:drawing>
              <wp:anchor distT="0" distB="0" distL="114300" distR="114300" simplePos="0" relativeHeight="251686912" behindDoc="0" locked="0" layoutInCell="1" allowOverlap="1" wp14:anchorId="58011801" wp14:editId="58011802">
                <wp:simplePos x="0" y="0"/>
                <wp:positionH relativeFrom="column">
                  <wp:posOffset>2809875</wp:posOffset>
                </wp:positionH>
                <wp:positionV relativeFrom="paragraph">
                  <wp:posOffset>2276475</wp:posOffset>
                </wp:positionV>
                <wp:extent cx="695325" cy="0"/>
                <wp:effectExtent l="0" t="0" r="9525" b="19050"/>
                <wp:wrapNone/>
                <wp:docPr id="37" name="Straight Connector 37"/>
                <wp:cNvGraphicFramePr/>
                <a:graphic xmlns:a="http://schemas.openxmlformats.org/drawingml/2006/main">
                  <a:graphicData uri="http://schemas.microsoft.com/office/word/2010/wordprocessingShape">
                    <wps:wsp>
                      <wps:cNvCnPr/>
                      <wps:spPr>
                        <a:xfrm>
                          <a:off x="0" y="0"/>
                          <a:ext cx="6953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38E49D5" id="Straight Connector 37" o:spid="_x0000_s1026" style="position:absolute;z-index:251686912;visibility:visible;mso-wrap-style:square;mso-wrap-distance-left:9pt;mso-wrap-distance-top:0;mso-wrap-distance-right:9pt;mso-wrap-distance-bottom:0;mso-position-horizontal:absolute;mso-position-horizontal-relative:text;mso-position-vertical:absolute;mso-position-vertical-relative:text" from="221.25pt,179.25pt" to="276pt,17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3FVuAEAAMQDAAAOAAAAZHJzL2Uyb0RvYy54bWysU8GOEzEMvSPxD1HudNqudoFRp3voCi4I&#10;KhY+IJtxOpGSOHJCZ/r3OGk7iwAJgbh44tjP9nvxbO4n78QRKFkMnVwtllJA0NjbcOjk1y/vXr2R&#10;ImUVeuUwQCdPkOT99uWLzRhbWOOArgcSXCSkdoydHHKObdMkPYBXaYERAgcNkleZXTo0PamRq3vX&#10;rJfLu2ZE6iOhhpT49uEclNta3xjQ+ZMxCbJwneTZcrVU7VOxzXaj2gOpOFh9GUP9wxRe2cBN51IP&#10;KivxjewvpbzVhAlNXmj0DRpjNVQOzGa1/InN46AiVC4sToqzTOn/ldUfj3sStu/kzWspgvL8Ro+Z&#10;lD0MWewwBFYQSXCQlRpjahmwC3u6eCnuqdCeDPnyZUJiquqeZnVhykLz5d3b25v1rRT6GmqecZFS&#10;fg/oRTl00tlQeKtWHT+kzL049ZrCTpnj3Lme8slBSXbhMxjmwr1WFV23CHaOxFHx+yutIeRVYcL1&#10;anaBGevcDFz+GXjJL1CoG/Y34BlRO2PIM9jbgPS77nm6jmzO+VcFzryLBE/Yn+qbVGl4VSrDy1qX&#10;XfzRr/Dnn2/7HQAA//8DAFBLAwQUAAYACAAAACEAztASJuAAAAALAQAADwAAAGRycy9kb3ducmV2&#10;LnhtbEyP0UrDQBBF34X+wzKCL2I3xqyEmE2pQumDlmLjB2yzYxLM7obsJk39ekcQ7NvM3Mudc/PV&#10;bDo24eBbZyXcLyNgaCunW1tL+Cg3dykwH5TVqnMWJZzRw6pYXOUq0+5k33E6hJpRiPWZktCE0Gec&#10;+6pBo/zS9WhJ+3SDUYHWoeZ6UCcKNx2Po+iRG9Va+tCoHl8arL4Oo5Gw3TzjqziPdaLFtrydyrfd&#10;9z6V8uZ6Xj8BCziHfzP84hM6FMR0dKPVnnUSkiQWZJXwIFIayCFETO2Ofxde5PyyQ/EDAAD//wMA&#10;UEsBAi0AFAAGAAgAAAAhALaDOJL+AAAA4QEAABMAAAAAAAAAAAAAAAAAAAAAAFtDb250ZW50X1R5&#10;cGVzXS54bWxQSwECLQAUAAYACAAAACEAOP0h/9YAAACUAQAACwAAAAAAAAAAAAAAAAAvAQAAX3Jl&#10;bHMvLnJlbHNQSwECLQAUAAYACAAAACEAUp9xVbgBAADEAwAADgAAAAAAAAAAAAAAAAAuAgAAZHJz&#10;L2Uyb0RvYy54bWxQSwECLQAUAAYACAAAACEAztASJuAAAAALAQAADwAAAAAAAAAAAAAAAAASBAAA&#10;ZHJzL2Rvd25yZXYueG1sUEsFBgAAAAAEAAQA8wAAAB8FAAAAAA==&#10;" strokecolor="#4579b8 [3044]"/>
            </w:pict>
          </mc:Fallback>
        </mc:AlternateContent>
      </w:r>
      <w:r>
        <w:rPr>
          <w:noProof/>
        </w:rPr>
        <mc:AlternateContent>
          <mc:Choice Requires="wps">
            <w:drawing>
              <wp:anchor distT="0" distB="0" distL="114300" distR="114300" simplePos="0" relativeHeight="251685888" behindDoc="0" locked="0" layoutInCell="1" allowOverlap="1" wp14:anchorId="58011803" wp14:editId="58011804">
                <wp:simplePos x="0" y="0"/>
                <wp:positionH relativeFrom="column">
                  <wp:posOffset>1143000</wp:posOffset>
                </wp:positionH>
                <wp:positionV relativeFrom="paragraph">
                  <wp:posOffset>2276475</wp:posOffset>
                </wp:positionV>
                <wp:extent cx="523875" cy="9525"/>
                <wp:effectExtent l="0" t="0" r="28575" b="28575"/>
                <wp:wrapNone/>
                <wp:docPr id="36" name="Straight Connector 36"/>
                <wp:cNvGraphicFramePr/>
                <a:graphic xmlns:a="http://schemas.openxmlformats.org/drawingml/2006/main">
                  <a:graphicData uri="http://schemas.microsoft.com/office/word/2010/wordprocessingShape">
                    <wps:wsp>
                      <wps:cNvCnPr/>
                      <wps:spPr>
                        <a:xfrm flipV="1">
                          <a:off x="0" y="0"/>
                          <a:ext cx="52387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BC81063" id="Straight Connector 36" o:spid="_x0000_s1026" style="position:absolute;flip:y;z-index:251685888;visibility:visible;mso-wrap-style:square;mso-wrap-distance-left:9pt;mso-wrap-distance-top:0;mso-wrap-distance-right:9pt;mso-wrap-distance-bottom:0;mso-position-horizontal:absolute;mso-position-horizontal-relative:text;mso-position-vertical:absolute;mso-position-vertical-relative:text" from="90pt,179.25pt" to="131.25pt,18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8kSxAEAANEDAAAOAAAAZHJzL2Uyb0RvYy54bWysU02P0zAQvSPxHyzfadKuuixR0z10BRcE&#10;Fbtw9zrjxpK/NDZN+u8ZO2lAgJBAXCzbM+/NvOfx7n60hp0Bo/au5etVzRk46TvtTi3//PT21R1n&#10;MQnXCeMdtPwCkd/vX77YDaGBje+96QAZkbjYDKHlfUqhqaooe7AirnwAR0Hl0YpERzxVHYqB2K2p&#10;NnV9Ww0eu4BeQox0+zAF+b7wKwUyfVQqQmKm5dRbKiuW9Tmv1X4nmhOK0Gs5tyH+oQsrtKOiC9WD&#10;SIJ9Rf0LldUSffQqraS3lVdKSygaSM26/knNYy8CFC1kTgyLTfH/0coP5yMy3bX85pYzJyy90WNC&#10;oU99YgfvHDnokVGQnBpCbAhwcEecTzEcMcseFVqmjA5faAiKESSNjcXny+IzjIlJutxubu5ebzmT&#10;FHqz3WwzdzWRZLKAMb0Db1netNxol00QjTi/j2lKvaYQLjc1tVF26WIgJxv3CRQJo3JTQ2Wk4GCQ&#10;nQUNg5ASXFrPpUt2hiltzAKsS9k/Auf8DIUybn8DXhClsndpAVvtPP6uehqvLasp/+rApDtb8Oy7&#10;S3mgYg3NTTF3nvE8mD+eC/z7T9x/AwAA//8DAFBLAwQUAAYACAAAACEAvsO5BdsAAAALAQAADwAA&#10;AGRycy9kb3ducmV2LnhtbExPy07DMBC8I/EP1iJxo04DjaI0ToUoPSMKSBzdeJsE7HVku23y9ywn&#10;uO3sjOZRbyZnxRlDHDwpWC4yEEitNwN1Ct7fdncliJg0GW09oYIZI2ya66taV8Zf6BXP+9QJNqFY&#10;aQV9SmMlZWx7dDou/IjE3NEHpxPD0EkT9IXNnZV5lhXS6YE4odcjPvXYfu9PTkG03fPX/DH7bW7C&#10;vN3FT3xZPih1ezM9rkEknNKfGH7rc3VouNPBn8hEYRmXGW9JCu5X5QoEK/Ii5+PAn4Ip2dTy/4bm&#10;BwAA//8DAFBLAQItABQABgAIAAAAIQC2gziS/gAAAOEBAAATAAAAAAAAAAAAAAAAAAAAAABbQ29u&#10;dGVudF9UeXBlc10ueG1sUEsBAi0AFAAGAAgAAAAhADj9If/WAAAAlAEAAAsAAAAAAAAAAAAAAAAA&#10;LwEAAF9yZWxzLy5yZWxzUEsBAi0AFAAGAAgAAAAhACP3yRLEAQAA0QMAAA4AAAAAAAAAAAAAAAAA&#10;LgIAAGRycy9lMm9Eb2MueG1sUEsBAi0AFAAGAAgAAAAhAL7DuQXbAAAACwEAAA8AAAAAAAAAAAAA&#10;AAAAHgQAAGRycy9kb3ducmV2LnhtbFBLBQYAAAAABAAEAPMAAAAmBQAAAAA=&#10;" strokecolor="#4579b8 [3044]"/>
            </w:pict>
          </mc:Fallback>
        </mc:AlternateContent>
      </w:r>
      <w:r>
        <w:rPr>
          <w:noProof/>
        </w:rPr>
        <mc:AlternateContent>
          <mc:Choice Requires="wps">
            <w:drawing>
              <wp:anchor distT="0" distB="0" distL="114300" distR="114300" simplePos="0" relativeHeight="251684864" behindDoc="0" locked="0" layoutInCell="1" allowOverlap="1" wp14:anchorId="58011805" wp14:editId="58011806">
                <wp:simplePos x="0" y="0"/>
                <wp:positionH relativeFrom="column">
                  <wp:posOffset>2219325</wp:posOffset>
                </wp:positionH>
                <wp:positionV relativeFrom="paragraph">
                  <wp:posOffset>1133475</wp:posOffset>
                </wp:positionV>
                <wp:extent cx="0" cy="561975"/>
                <wp:effectExtent l="0" t="0" r="19050" b="9525"/>
                <wp:wrapNone/>
                <wp:docPr id="35" name="Straight Connector 35"/>
                <wp:cNvGraphicFramePr/>
                <a:graphic xmlns:a="http://schemas.openxmlformats.org/drawingml/2006/main">
                  <a:graphicData uri="http://schemas.microsoft.com/office/word/2010/wordprocessingShape">
                    <wps:wsp>
                      <wps:cNvCnPr/>
                      <wps:spPr>
                        <a:xfrm>
                          <a:off x="0" y="0"/>
                          <a:ext cx="0" cy="561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46E8EFB" id="Straight Connector 35" o:spid="_x0000_s1026" style="position:absolute;z-index:251684864;visibility:visible;mso-wrap-style:square;mso-wrap-distance-left:9pt;mso-wrap-distance-top:0;mso-wrap-distance-right:9pt;mso-wrap-distance-bottom:0;mso-position-horizontal:absolute;mso-position-horizontal-relative:text;mso-position-vertical:absolute;mso-position-vertical-relative:text" from="174.75pt,89.25pt" to="174.75pt,1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0AuQEAAMQDAAAOAAAAZHJzL2Uyb0RvYy54bWysU8tu2zAQvBfoPxC815JSJG0Eyzk4SC9F&#10;azTJBzDU0iLAF5asJf99l5StFGmBokEuFJfcmd0ZrtY3kzXsABi1dx1vVjVn4KTvtdt3/PHh7sNn&#10;zmISrhfGO+j4ESK/2bx/tx5DCxd+8KYHZETiYjuGjg8phbaqohzAirjyARxdKo9WJApxX/UoRmK3&#10;prqo66tq9NgH9BJipNPb+ZJvCr9SINN3pSIkZjpOvaWyYlmf8lpt1qLdowiDlqc2xCu6sEI7KrpQ&#10;3Yok2E/Uf1BZLdFHr9JKelt5pbSEooHUNPULNfeDCFC0kDkxLDbFt6OV3w47ZLrv+MdLzpyw9Eb3&#10;CYXeD4ltvXPkoEdGl+TUGGJLgK3b4SmKYYdZ9qTQ5i8JYlNx97i4C1Nicj6UdHp51Vx/KnTVMy5g&#10;TF/AW5Y3HTfaZd2iFYevMVEtSj2nUJD7mCuXXToayMnG/QBFWqhWU9BlimBrkB0Evb+QElxqshLi&#10;K9kZprQxC7D+N/CUn6FQJux/wAuiVPYuLWCrnce/VU/TuWU1558dmHVnC558fyxvUqyhUSkKT2Od&#10;Z/H3uMCff77NLwAAAP//AwBQSwMEFAAGAAgAAAAhAFxDllrhAAAACwEAAA8AAABkcnMvZG93bnJl&#10;di54bWxMj8FOwzAQRO9I/IO1SFwQdShNG0KcCpCqHgpCNHyAGy9JRLyOYidN+XoWcYDb7s5o9k22&#10;nmwrRux940jBzSwCgVQ601Cl4L3YXCcgfNBkdOsIFZzQwzo/P8t0atyR3nDch0pwCPlUK6hD6FIp&#10;fVmj1X7mOiTWPlxvdeC1r6Tp9ZHDbSvnUbSUVjfEH2rd4VON5ed+sAq2m0fcxaehWph4W1yNxfPL&#10;12ui1OXF9HAPIuAU/szwg8/okDPTwQ1kvGgV3C7uYraysEp4YMfv5aBgvlxFIPNM/u+QfwMAAP//&#10;AwBQSwECLQAUAAYACAAAACEAtoM4kv4AAADhAQAAEwAAAAAAAAAAAAAAAAAAAAAAW0NvbnRlbnRf&#10;VHlwZXNdLnhtbFBLAQItABQABgAIAAAAIQA4/SH/1gAAAJQBAAALAAAAAAAAAAAAAAAAAC8BAABf&#10;cmVscy8ucmVsc1BLAQItABQABgAIAAAAIQCXL+0AuQEAAMQDAAAOAAAAAAAAAAAAAAAAAC4CAABk&#10;cnMvZTJvRG9jLnhtbFBLAQItABQABgAIAAAAIQBcQ5Za4QAAAAsBAAAPAAAAAAAAAAAAAAAAABME&#10;AABkcnMvZG93bnJldi54bWxQSwUGAAAAAAQABADzAAAAIQUAAAAA&#10;" strokecolor="#4579b8 [3044]"/>
            </w:pict>
          </mc:Fallback>
        </mc:AlternateContent>
      </w:r>
      <w:r>
        <w:rPr>
          <w:noProof/>
        </w:rPr>
        <mc:AlternateContent>
          <mc:Choice Requires="wps">
            <w:drawing>
              <wp:anchor distT="0" distB="0" distL="114300" distR="114300" simplePos="0" relativeHeight="251683840" behindDoc="0" locked="0" layoutInCell="1" allowOverlap="1" wp14:anchorId="58011807" wp14:editId="58011808">
                <wp:simplePos x="0" y="0"/>
                <wp:positionH relativeFrom="column">
                  <wp:posOffset>2809875</wp:posOffset>
                </wp:positionH>
                <wp:positionV relativeFrom="paragraph">
                  <wp:posOffset>581025</wp:posOffset>
                </wp:positionV>
                <wp:extent cx="695325" cy="0"/>
                <wp:effectExtent l="0" t="0" r="9525" b="19050"/>
                <wp:wrapNone/>
                <wp:docPr id="34" name="Straight Connector 34"/>
                <wp:cNvGraphicFramePr/>
                <a:graphic xmlns:a="http://schemas.openxmlformats.org/drawingml/2006/main">
                  <a:graphicData uri="http://schemas.microsoft.com/office/word/2010/wordprocessingShape">
                    <wps:wsp>
                      <wps:cNvCnPr/>
                      <wps:spPr>
                        <a:xfrm>
                          <a:off x="0" y="0"/>
                          <a:ext cx="6953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152F312" id="Straight Connector 34" o:spid="_x0000_s1026" style="position:absolute;z-index:251683840;visibility:visible;mso-wrap-style:square;mso-wrap-distance-left:9pt;mso-wrap-distance-top:0;mso-wrap-distance-right:9pt;mso-wrap-distance-bottom:0;mso-position-horizontal:absolute;mso-position-horizontal-relative:text;mso-position-vertical:absolute;mso-position-vertical-relative:text" from="221.25pt,45.75pt" to="276pt,4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ozXuAEAAMQDAAAOAAAAZHJzL2Uyb0RvYy54bWysU8GOEzEMvSPxD1HudNouu4JRp3voCi4I&#10;KhY+IJtxOpGSOHJCZ/r3OGk7iwAJgbh44tjP9nvxbO4n78QRKFkMnVwtllJA0NjbcOjk1y/vXr2R&#10;ImUVeuUwQCdPkOT99uWLzRhbWOOArgcSXCSkdoydHHKObdMkPYBXaYERAgcNkleZXTo0PamRq3vX&#10;rJfLu2ZE6iOhhpT49uEclNta3xjQ+ZMxCbJwneTZcrVU7VOxzXaj2gOpOFh9GUP9wxRe2cBN51IP&#10;KivxjewvpbzVhAlNXmj0DRpjNVQOzGa1/InN46AiVC4sToqzTOn/ldUfj3sStu/kzWspgvL8Ro+Z&#10;lD0MWewwBFYQSXCQlRpjahmwC3u6eCnuqdCeDPnyZUJiquqeZnVhykLz5d3b25v1rRT6GmqecZFS&#10;fg/oRTl00tlQeKtWHT+kzL049ZrCTpnj3Lme8slBSXbhMxjmwr1WFV23CHaOxFHx+yutIeRVYcL1&#10;anaBGevcDFz+GXjJL1CoG/Y34BlRO2PIM9jbgPS77nm6jmzO+VcFzryLBE/Yn+qbVGl4VSrDy1qX&#10;XfzRr/Dnn2/7HQAA//8DAFBLAwQUAAYACAAAACEAc014qOAAAAAJAQAADwAAAGRycy9kb3ducmV2&#10;LnhtbEyPQUvDQBCF74L/YRnBi9hNQyJtmk1RofSgIjb+gG12TILZ2ZDdpKm/3hEPehpm3uPN9/Lt&#10;bDsx4eBbRwqWiwgEUuVMS7WC93J3uwLhgyajO0eo4IwetsXlRa4z4070htMh1IJDyGdaQRNCn0np&#10;qwat9gvXI7H24QarA69DLc2gTxxuOxlH0Z20uiX+0OgeHxusPg+jVbDfPeBTeh7rxKT78mYqn1++&#10;XldKXV/N9xsQAefwZ4YffEaHgpmObiTjRacgSeKUrQrWS55sSNOYyx1/D7LI5f8GxTcAAAD//wMA&#10;UEsBAi0AFAAGAAgAAAAhALaDOJL+AAAA4QEAABMAAAAAAAAAAAAAAAAAAAAAAFtDb250ZW50X1R5&#10;cGVzXS54bWxQSwECLQAUAAYACAAAACEAOP0h/9YAAACUAQAACwAAAAAAAAAAAAAAAAAvAQAAX3Jl&#10;bHMvLnJlbHNQSwECLQAUAAYACAAAACEA7DKM17gBAADEAwAADgAAAAAAAAAAAAAAAAAuAgAAZHJz&#10;L2Uyb0RvYy54bWxQSwECLQAUAAYACAAAACEAc014qOAAAAAJAQAADwAAAAAAAAAAAAAAAAASBAAA&#10;ZHJzL2Rvd25yZXYueG1sUEsFBgAAAAAEAAQA8wAAAB8FAAAAAA==&#10;" strokecolor="#4579b8 [3044]"/>
            </w:pict>
          </mc:Fallback>
        </mc:AlternateContent>
      </w:r>
      <w:r>
        <w:rPr>
          <w:noProof/>
        </w:rPr>
        <mc:AlternateContent>
          <mc:Choice Requires="wps">
            <w:drawing>
              <wp:anchor distT="0" distB="0" distL="114300" distR="114300" simplePos="0" relativeHeight="251674624" behindDoc="0" locked="0" layoutInCell="1" allowOverlap="1" wp14:anchorId="58011809" wp14:editId="5801180A">
                <wp:simplePos x="0" y="0"/>
                <wp:positionH relativeFrom="column">
                  <wp:posOffset>3505200</wp:posOffset>
                </wp:positionH>
                <wp:positionV relativeFrom="paragraph">
                  <wp:posOffset>400050</wp:posOffset>
                </wp:positionV>
                <wp:extent cx="1143000" cy="0"/>
                <wp:effectExtent l="0" t="0" r="19050" b="19050"/>
                <wp:wrapNone/>
                <wp:docPr id="25" name="Straight Connector 25"/>
                <wp:cNvGraphicFramePr/>
                <a:graphic xmlns:a="http://schemas.openxmlformats.org/drawingml/2006/main">
                  <a:graphicData uri="http://schemas.microsoft.com/office/word/2010/wordprocessingShape">
                    <wps:wsp>
                      <wps:cNvCnPr/>
                      <wps:spPr>
                        <a:xfrm>
                          <a:off x="0" y="0"/>
                          <a:ext cx="11430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782498" id="Straight Connector 25"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6pt,31.5pt" to="36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axLtwEAAMUDAAAOAAAAZHJzL2Uyb0RvYy54bWysU12v0zAMfUfiP0R5Z23Hh1C17j7sCl4Q&#10;TFz4Abmps0ZK4sgJ6/bvcbKtFwESAvHixrGP7XPibu5O3okjULIYBtmtWikgaBxtOAzy65d3L95K&#10;kbIKo3IYYJBnSPJu+/zZZo49rHFCNwIJLhJSP8dBTjnHvmmSnsCrtMIIgYMGyavMLh2akdTM1b1r&#10;1m37ppmRxkioISW+vb8E5bbWNwZ0/mRMgizcIHm2XC1V+1hss92o/kAqTlZfx1D/MIVXNnDTpdS9&#10;ykp8I/tLKW81YUKTVxp9g8ZYDZUDs+nan9g8TCpC5cLipLjIlP5fWf3xuCdhx0GuX0sRlOc3esik&#10;7GHKYochsIJIgoOs1BxTz4Bd2NPVS3FPhfbJkC9fJiROVd3zoi6cstB82XWvXrYtP4K+xZonYKSU&#10;3wN6UQ6DdDYU4qpXxw8pczNOvaWwUwa5tK6nfHZQkl34DIbJlGYVXdcIdo7EUfECKK0h5K5Q4Xo1&#10;u8CMdW4Btn8GXvMLFOqK/Q14QdTOGPIC9jYg/a57Pt1GNpf8mwIX3kWCRxzP9VGqNLwrleF1r8sy&#10;/uhX+NPft/0OAAD//wMAUEsDBBQABgAIAAAAIQA5xTm74AAAAAkBAAAPAAAAZHJzL2Rvd25yZXYu&#10;eG1sTI9BS8NAEIXvQv/DMgUvYje2ppaYTVGh9KCl2PgDttkxCWZnQ3aTpv56p3jQ0zBvHm++l65H&#10;24gBO187UnA3i0AgFc7UVCr4yDe3KxA+aDK6cYQKzuhhnU2uUp0Yd6J3HA6hFBxCPtEKqhDaREpf&#10;VGi1n7kWiW+frrM68NqV0nT6xOG2kfMoWkqra+IPlW7xpcLi69BbBdvNM77G5768N/E2vxnyt933&#10;fqXU9XR8egQRcAx/ZrjgMzpkzHR0PRkvGgVxPOcuQcFywZMND4uLcPwVZJbK/w2yHwAAAP//AwBQ&#10;SwECLQAUAAYACAAAACEAtoM4kv4AAADhAQAAEwAAAAAAAAAAAAAAAAAAAAAAW0NvbnRlbnRfVHlw&#10;ZXNdLnhtbFBLAQItABQABgAIAAAAIQA4/SH/1gAAAJQBAAALAAAAAAAAAAAAAAAAAC8BAABfcmVs&#10;cy8ucmVsc1BLAQItABQABgAIAAAAIQDbzaxLtwEAAMUDAAAOAAAAAAAAAAAAAAAAAC4CAABkcnMv&#10;ZTJvRG9jLnhtbFBLAQItABQABgAIAAAAIQA5xTm74AAAAAkBAAAPAAAAAAAAAAAAAAAAABEEAABk&#10;cnMvZG93bnJldi54bWxQSwUGAAAAAAQABADzAAAAHgUAAAAA&#10;" strokecolor="#4579b8 [3044]"/>
            </w:pict>
          </mc:Fallback>
        </mc:AlternateContent>
      </w:r>
      <w:r>
        <w:rPr>
          <w:noProof/>
        </w:rPr>
        <mc:AlternateContent>
          <mc:Choice Requires="wps">
            <w:drawing>
              <wp:anchor distT="0" distB="0" distL="114300" distR="114300" simplePos="0" relativeHeight="251673600" behindDoc="0" locked="0" layoutInCell="1" allowOverlap="1" wp14:anchorId="5801180B" wp14:editId="5801180C">
                <wp:simplePos x="0" y="0"/>
                <wp:positionH relativeFrom="column">
                  <wp:posOffset>3505200</wp:posOffset>
                </wp:positionH>
                <wp:positionV relativeFrom="paragraph">
                  <wp:posOffset>76200</wp:posOffset>
                </wp:positionV>
                <wp:extent cx="1143000" cy="1057275"/>
                <wp:effectExtent l="0" t="0" r="19050" b="28575"/>
                <wp:wrapNone/>
                <wp:docPr id="24" name="Text Box 24"/>
                <wp:cNvGraphicFramePr/>
                <a:graphic xmlns:a="http://schemas.openxmlformats.org/drawingml/2006/main">
                  <a:graphicData uri="http://schemas.microsoft.com/office/word/2010/wordprocessingShape">
                    <wps:wsp>
                      <wps:cNvSpPr txBox="1"/>
                      <wps:spPr>
                        <a:xfrm>
                          <a:off x="0" y="0"/>
                          <a:ext cx="1143000" cy="1057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30" w14:textId="77777777" w:rsidR="00E65009" w:rsidRDefault="00E65009" w:rsidP="008C48CE">
                            <w:pPr>
                              <w:jc w:val="center"/>
                            </w:pPr>
                            <w:r>
                              <w:t>Seat</w:t>
                            </w:r>
                          </w:p>
                          <w:p w14:paraId="58011831" w14:textId="77777777" w:rsidR="00E65009" w:rsidRDefault="00E65009" w:rsidP="008C48CE">
                            <w:pPr>
                              <w:jc w:val="center"/>
                            </w:pPr>
                            <w:r>
                              <w:t>seatNum</w:t>
                            </w:r>
                            <w:r>
                              <w:br/>
                              <w:t>seat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84D6C0B" id="Text Box 24" o:spid="_x0000_s1043" type="#_x0000_t202" style="position:absolute;margin-left:276pt;margin-top:6pt;width:90pt;height:83.2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2LVlwIAALwFAAAOAAAAZHJzL2Uyb0RvYy54bWysVEtPGzEQvlfqf7B8L7sJ4dGIDUpBVJUQ&#10;oIaKs+O1iYXtcW0nu+mvZ+zdDYFyoepld+z55vV5Zs7OW6PJRvigwFZ0dFBSIiyHWtnHiv66v/py&#10;SkmIzNZMgxUV3YpAz2efP501birGsAJdC0/QiQ3TxlV0FaObFkXgK2FYOAAnLColeMMiHv1jUXvW&#10;oHeji3FZHhcN+Np54CIEvL3slHSW/UspeLyVMohIdEUxt5i/Pn+X6VvMztj00TO3UrxPg/1DFoYp&#10;i0F3ri5ZZGTt1V+ujOIeAsh4wMEUIKXiIteA1YzKN9UsVsyJXAuSE9yOpvD/3PKbzZ0nqq7oeEKJ&#10;ZQbf6F60kXyDluAV8tO4MEXYwiEwtniP7zzcB7xMZbfSm/THggjqkentjt3kjSej0eSwLFHFUTcq&#10;j07GJ0fJT/Fi7nyI3wUYkoSKeny+zCrbXIfYQQdIihZAq/pKaZ0PqWXEhfZkw/CxdcxJovNXKG1J&#10;U9Hjw6MyO36lS6539kvN+FOf3h4K/WmbwoncXH1aiaKOiizFrRYJo+1PIZHczMg7OTLOhd3lmdEJ&#10;JbGijxj2+JesPmLc1YEWOTLYuDM2yoLvWHpNbf00UCs7PL7hXt1JjO2yzV11OnTKEuotNpCHbgSD&#10;41cK+b5mId4xjzOHjYF7JN7iR2rAR4JeomQF/s979wmPo4BaShqc4YqG32vmBSX6h8Uh+TqaTNLQ&#10;58MEGw4Pfl+z3NfYtbkA7JwRbizHs5jwUQ+i9GAecN3MU1RUMcsxdkXjIF7EbrPguuJiPs8gHHPH&#10;4rVdOJ5cJ5ZTn923D8y7vs8jjsgNDNPOpm/avcMmSwvzdQSp8iwknjtWe/5xReRp6tdZ2kH754x6&#10;WbqzZwAAAP//AwBQSwMEFAAGAAgAAAAhAKXHrnDaAAAACgEAAA8AAABkcnMvZG93bnJldi54bWxM&#10;T8tOwzAQvCPxD9YicaMORaFpGqcCVLhwoiDO29i1LWI7st00/D2bEz3tY0bzaLaT69moYrLBC7hf&#10;FMCU74K0Xgv4+ny9q4CljF5iH7wS8KsSbNvrqwZrGc7+Q437rBmJ+FSjAJPzUHOeOqMcpkUYlCfs&#10;GKLDTGfUXEY8k7jr+bIoHrlD68nB4KBejOp+9icnYPes17qrMJpdJa0dp+/ju34T4vZmetoAy2rK&#10;/2SY41N0aCnTIZy8TKwXUJZL6pIJmCcRVg/zcqDHqiqBtw2/rND+AQAA//8DAFBLAQItABQABgAI&#10;AAAAIQC2gziS/gAAAOEBAAATAAAAAAAAAAAAAAAAAAAAAABbQ29udGVudF9UeXBlc10ueG1sUEsB&#10;Ai0AFAAGAAgAAAAhADj9If/WAAAAlAEAAAsAAAAAAAAAAAAAAAAALwEAAF9yZWxzLy5yZWxzUEsB&#10;Ai0AFAAGAAgAAAAhABzbYtWXAgAAvAUAAA4AAAAAAAAAAAAAAAAALgIAAGRycy9lMm9Eb2MueG1s&#10;UEsBAi0AFAAGAAgAAAAhAKXHrnDaAAAACgEAAA8AAAAAAAAAAAAAAAAA8QQAAGRycy9kb3ducmV2&#10;LnhtbFBLBQYAAAAABAAEAPMAAAD4BQAAAAA=&#10;" fillcolor="white [3201]" strokeweight=".5pt">
                <v:textbox>
                  <w:txbxContent>
                    <w:p w:rsidR="00E65009" w:rsidRDefault="00E65009" w:rsidP="008C48CE">
                      <w:pPr>
                        <w:jc w:val="center"/>
                      </w:pPr>
                      <w:r>
                        <w:t>Seat</w:t>
                      </w:r>
                    </w:p>
                    <w:p w:rsidR="00E65009" w:rsidRDefault="00E65009" w:rsidP="008C48CE">
                      <w:pPr>
                        <w:jc w:val="center"/>
                      </w:pPr>
                      <w:proofErr w:type="spellStart"/>
                      <w:proofErr w:type="gramStart"/>
                      <w:r>
                        <w:t>seatNum</w:t>
                      </w:r>
                      <w:proofErr w:type="spellEnd"/>
                      <w:proofErr w:type="gramEnd"/>
                      <w:r>
                        <w:br/>
                      </w:r>
                      <w:proofErr w:type="spellStart"/>
                      <w:r>
                        <w:t>seatPosition</w:t>
                      </w:r>
                      <w:proofErr w:type="spellEnd"/>
                    </w:p>
                  </w:txbxContent>
                </v:textbox>
              </v:shape>
            </w:pict>
          </mc:Fallback>
        </mc:AlternateContent>
      </w:r>
      <w:r>
        <w:rPr>
          <w:noProof/>
        </w:rPr>
        <mc:AlternateContent>
          <mc:Choice Requires="wps">
            <w:drawing>
              <wp:anchor distT="0" distB="0" distL="114300" distR="114300" simplePos="0" relativeHeight="251680768" behindDoc="0" locked="0" layoutInCell="1" allowOverlap="1" wp14:anchorId="5801180D" wp14:editId="5801180E">
                <wp:simplePos x="0" y="0"/>
                <wp:positionH relativeFrom="column">
                  <wp:posOffset>-85725</wp:posOffset>
                </wp:positionH>
                <wp:positionV relativeFrom="paragraph">
                  <wp:posOffset>1971675</wp:posOffset>
                </wp:positionV>
                <wp:extent cx="1228725" cy="0"/>
                <wp:effectExtent l="0" t="0" r="9525" b="19050"/>
                <wp:wrapNone/>
                <wp:docPr id="31" name="Straight Connector 31"/>
                <wp:cNvGraphicFramePr/>
                <a:graphic xmlns:a="http://schemas.openxmlformats.org/drawingml/2006/main">
                  <a:graphicData uri="http://schemas.microsoft.com/office/word/2010/wordprocessingShape">
                    <wps:wsp>
                      <wps:cNvCnPr/>
                      <wps:spPr>
                        <a:xfrm>
                          <a:off x="0" y="0"/>
                          <a:ext cx="12287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FE6CB1" id="Straight Connector 31"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75pt,155.25pt" to="90pt,1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HJXuAEAAMUDAAAOAAAAZHJzL2Uyb0RvYy54bWysU8GOEzEMvSPxD1HudKZFwGrU6R66gguC&#10;imU/IJtxOpGSOHJCO/17nLSdRYCEWO3FE8d+tt+LZ307eScOQMli6OVy0UoBQeNgw76XD98/vrmR&#10;ImUVBuUwQC9PkOTt5vWr9TF2sMIR3QAkuEhI3TH2csw5dk2T9AhepQVGCBw0SF5ldmnfDKSOXN27&#10;ZtW275sj0hAJNaTEt3fnoNzU+saAzl+NSZCF6yXPlqulah+LbTZr1e1JxdHqyxjqGVN4ZQM3nUvd&#10;qazED7J/lPJWEyY0eaHRN2iM1VA5MJtl+xub+1FFqFxYnBRnmdLLldVfDjsSdujl26UUQXl+o/tM&#10;yu7HLLYYAiuIJDjISh1j6hiwDTu6eCnuqNCeDPnyZUJiquqeZnVhykLz5XK1uvmweieFvsaaJ2Ck&#10;lD8BelEOvXQ2FOKqU4fPKXMzTr2msFMGObeup3xyUJJd+AaGyZRmFV3XCLaOxEHxAiitIeRKhevV&#10;7AIz1rkZ2P4beMkvUKgr9j/gGVE7Y8gz2NuA9LfuebqObM75VwXOvIsEjzic6qNUaXhXqmKXvS7L&#10;+Ktf4U9/3+YnAAAA//8DAFBLAwQUAAYACAAAACEAKHoO4+AAAAALAQAADwAAAGRycy9kb3ducmV2&#10;LnhtbEyP0UrDQBBF3wX/YRnBF2k3sUZCzKaoUPqgRWz8gG12TILZ2ZDdpKlf7xQEfZuZe7lzbr6e&#10;bScmHHzrSEG8jEAgVc60VCv4KDeLFIQPmozuHKGCE3pYF5cXuc6MO9I7TvtQCw4hn2kFTQh9JqWv&#10;GrTaL12PxNqnG6wOvA61NIM+crjt5G0U3UurW+IPje7xucHqaz9aBdvNE74kp7G+M8m2vJnK1933&#10;W6rU9dX8+AAi4Bz+zHDGZ3QomOngRjJedAoW8Sphq4JVHPFwdqQRtzv8XmSRy/8dih8AAAD//wMA&#10;UEsBAi0AFAAGAAgAAAAhALaDOJL+AAAA4QEAABMAAAAAAAAAAAAAAAAAAAAAAFtDb250ZW50X1R5&#10;cGVzXS54bWxQSwECLQAUAAYACAAAACEAOP0h/9YAAACUAQAACwAAAAAAAAAAAAAAAAAvAQAAX3Jl&#10;bHMvLnJlbHNQSwECLQAUAAYACAAAACEABaByV7gBAADFAwAADgAAAAAAAAAAAAAAAAAuAgAAZHJz&#10;L2Uyb0RvYy54bWxQSwECLQAUAAYACAAAACEAKHoO4+AAAAALAQAADwAAAAAAAAAAAAAAAAASBAAA&#10;ZHJzL2Rvd25yZXYueG1sUEsFBgAAAAAEAAQA8wAAAB8FAAAAAA==&#10;" strokecolor="#4579b8 [3044]"/>
            </w:pict>
          </mc:Fallback>
        </mc:AlternateContent>
      </w:r>
      <w:r>
        <w:rPr>
          <w:noProof/>
        </w:rPr>
        <mc:AlternateContent>
          <mc:Choice Requires="wps">
            <w:drawing>
              <wp:anchor distT="0" distB="0" distL="114300" distR="114300" simplePos="0" relativeHeight="251675648" behindDoc="0" locked="0" layoutInCell="1" allowOverlap="1" wp14:anchorId="5801180F" wp14:editId="58011810">
                <wp:simplePos x="0" y="0"/>
                <wp:positionH relativeFrom="column">
                  <wp:posOffset>-86360</wp:posOffset>
                </wp:positionH>
                <wp:positionV relativeFrom="paragraph">
                  <wp:posOffset>1695450</wp:posOffset>
                </wp:positionV>
                <wp:extent cx="1228725" cy="1057275"/>
                <wp:effectExtent l="0" t="0" r="28575" b="28575"/>
                <wp:wrapNone/>
                <wp:docPr id="28" name="Text Box 28"/>
                <wp:cNvGraphicFramePr/>
                <a:graphic xmlns:a="http://schemas.openxmlformats.org/drawingml/2006/main">
                  <a:graphicData uri="http://schemas.microsoft.com/office/word/2010/wordprocessingShape">
                    <wps:wsp>
                      <wps:cNvSpPr txBox="1"/>
                      <wps:spPr>
                        <a:xfrm>
                          <a:off x="0" y="0"/>
                          <a:ext cx="1228725" cy="1057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32" w14:textId="77777777" w:rsidR="00E65009" w:rsidRDefault="00E65009" w:rsidP="008C48CE">
                            <w:pPr>
                              <w:jc w:val="center"/>
                            </w:pPr>
                            <w:r>
                              <w:t>Instructor</w:t>
                            </w:r>
                          </w:p>
                          <w:p w14:paraId="58011833" w14:textId="77777777" w:rsidR="00E65009" w:rsidRDefault="00E65009" w:rsidP="008C48CE">
                            <w:pPr>
                              <w:jc w:val="center"/>
                            </w:pPr>
                            <w:r>
                              <w:t>instructorID</w:t>
                            </w:r>
                            <w:r>
                              <w:br/>
                              <w:t>instructorName</w:t>
                            </w:r>
                            <w:r>
                              <w:br/>
                              <w:t>instructorFacul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C94111F" id="Text Box 28" o:spid="_x0000_s1044" type="#_x0000_t202" style="position:absolute;margin-left:-6.8pt;margin-top:133.5pt;width:96.75pt;height:83.25pt;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U2FmAIAALwFAAAOAAAAZHJzL2Uyb0RvYy54bWysVEtPGzEQvlfqf7B8L5tsCY+IDUpBVJUQ&#10;oIaKs+O1iYXtcW0nu+mvZ+zdDYFyoepld+z5ZjzzzePsvDWabIQPCmxFxwcjSoTlUCv7WNFf91df&#10;TigJkdmaabCiolsR6Pns86ezxk1FCSvQtfAEndgwbVxFVzG6aVEEvhKGhQNwwqJSgjcs4tE/FrVn&#10;DXo3uihHo6OiAV87D1yEgLeXnZLOsn8pBY+3UgYRia4oxhbz1+fvMn2L2RmbPnrmVor3YbB/iMIw&#10;ZfHRnatLFhlZe/WXK6O4hwAyHnAwBUipuMg5YDbj0ZtsFivmRM4FyQluR1P4f275zebOE1VXtMRK&#10;WWawRveijeQbtASvkJ/GhSnCFg6BscV7rPNwH/Aypd1Kb9IfEyKoR6a3O3aTN56MyvLkuJxQwlE3&#10;Hk2Oy+NJ8lO8mDsf4ncBhiShoh7Ll1llm+sQO+gASa8F0Kq+UlrnQ2oZcaE92TAsto45SHT+CqUt&#10;aSp69HUyyo5f6ZLrnf1SM/7Uh7eHQn/apudEbq4+rERRR0WW4laLhNH2p5BIbmbknRgZ58Lu4szo&#10;hJKY0UcMe/xLVB8x7vJAi/wy2LgzNsqC71h6TW39NFArOzzWcC/vJMZ22eauOh06ZQn1FhvIQzeC&#10;wfErhXxfsxDvmMeZw57BPRJv8SM1YJGglyhZgf/z3n3C4yiglpIGZ7ii4feaeUGJ/mFxSE7Hh4dp&#10;6PPhEBsOD35fs9zX2LW5AOycMW4sx7OY8FEPovRgHnDdzNOrqGKW49sVjYN4EbvNguuKi/k8g3DM&#10;HYvXduF4cp1YTn123z4w7/o+jzgiNzBMO5u+afcOmywtzNcRpMqzkHjuWO35xxWRp6lfZ2kH7Z8z&#10;6mXpzp4BAAD//wMAUEsDBBQABgAIAAAAIQAubji03wAAAAsBAAAPAAAAZHJzL2Rvd25yZXYueG1s&#10;TI/BTsMwEETvSPyDtUjcWqcNpEmIUwEqXDhREOdt7NoW8TqK3TT8Pe4Jjqt9mnnTbGfXs0mNwXoS&#10;sFpmwBR1XlrSAj4/XhYlsBCRJPaelIAfFWDbXl81WEt/pnc17aNmKYRCjQJMjEPNeeiMchiWflCU&#10;fkc/OozpHDWXI55TuOv5OssK7tBSajA4qGejuu/9yQnYPelKdyWOZldKa6f56/imX4W4vZkfH4BF&#10;Ncc/GC76SR3a5HTwJ5KB9QIWq7xIqIB1sUmjLsSmqoAdBNzl+T3wtuH/N7S/AAAA//8DAFBLAQIt&#10;ABQABgAIAAAAIQC2gziS/gAAAOEBAAATAAAAAAAAAAAAAAAAAAAAAABbQ29udGVudF9UeXBlc10u&#10;eG1sUEsBAi0AFAAGAAgAAAAhADj9If/WAAAAlAEAAAsAAAAAAAAAAAAAAAAALwEAAF9yZWxzLy5y&#10;ZWxzUEsBAi0AFAAGAAgAAAAhAHmhTYWYAgAAvAUAAA4AAAAAAAAAAAAAAAAALgIAAGRycy9lMm9E&#10;b2MueG1sUEsBAi0AFAAGAAgAAAAhAC5uOLTfAAAACwEAAA8AAAAAAAAAAAAAAAAA8gQAAGRycy9k&#10;b3ducmV2LnhtbFBLBQYAAAAABAAEAPMAAAD+BQAAAAA=&#10;" fillcolor="white [3201]" strokeweight=".5pt">
                <v:textbox>
                  <w:txbxContent>
                    <w:p w:rsidR="00E65009" w:rsidRDefault="00E65009" w:rsidP="008C48CE">
                      <w:pPr>
                        <w:jc w:val="center"/>
                      </w:pPr>
                      <w:r>
                        <w:t>Instructor</w:t>
                      </w:r>
                    </w:p>
                    <w:p w:rsidR="00E65009" w:rsidRDefault="00E65009" w:rsidP="008C48CE">
                      <w:pPr>
                        <w:jc w:val="center"/>
                      </w:pPr>
                      <w:proofErr w:type="spellStart"/>
                      <w:proofErr w:type="gramStart"/>
                      <w:r>
                        <w:t>instructorID</w:t>
                      </w:r>
                      <w:proofErr w:type="spellEnd"/>
                      <w:proofErr w:type="gramEnd"/>
                      <w:r>
                        <w:br/>
                      </w:r>
                      <w:proofErr w:type="spellStart"/>
                      <w:r>
                        <w:t>instructorName</w:t>
                      </w:r>
                      <w:proofErr w:type="spellEnd"/>
                      <w:r>
                        <w:br/>
                      </w:r>
                      <w:proofErr w:type="spellStart"/>
                      <w:r>
                        <w:t>instructorFaculty</w:t>
                      </w:r>
                      <w:proofErr w:type="spellEnd"/>
                    </w:p>
                  </w:txbxContent>
                </v:textbox>
              </v:shape>
            </w:pict>
          </mc:Fallback>
        </mc:AlternateContent>
      </w:r>
      <w:r>
        <w:rPr>
          <w:noProof/>
        </w:rPr>
        <mc:AlternateContent>
          <mc:Choice Requires="wps">
            <w:drawing>
              <wp:anchor distT="0" distB="0" distL="114300" distR="114300" simplePos="0" relativeHeight="251672576" behindDoc="0" locked="0" layoutInCell="1" allowOverlap="1" wp14:anchorId="58011811" wp14:editId="58011812">
                <wp:simplePos x="0" y="0"/>
                <wp:positionH relativeFrom="column">
                  <wp:posOffset>1666875</wp:posOffset>
                </wp:positionH>
                <wp:positionV relativeFrom="paragraph">
                  <wp:posOffset>323850</wp:posOffset>
                </wp:positionV>
                <wp:extent cx="1143000" cy="0"/>
                <wp:effectExtent l="0" t="0" r="19050" b="19050"/>
                <wp:wrapNone/>
                <wp:docPr id="23" name="Straight Connector 23"/>
                <wp:cNvGraphicFramePr/>
                <a:graphic xmlns:a="http://schemas.openxmlformats.org/drawingml/2006/main">
                  <a:graphicData uri="http://schemas.microsoft.com/office/word/2010/wordprocessingShape">
                    <wps:wsp>
                      <wps:cNvCnPr/>
                      <wps:spPr>
                        <a:xfrm>
                          <a:off x="0" y="0"/>
                          <a:ext cx="11430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323FC9" id="Straight Connector 23"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1.25pt,25.5pt" to="221.2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xoTtwEAAMUDAAAOAAAAZHJzL2Uyb0RvYy54bWysU8GOEzEMvSPxD1HudGa6CKFRp3voCi4I&#10;KhY+IJtxOpGSOHJCp/17nLSdRYCEQFw8cexn+714Nvcn78QRKFkMg+xWrRQQNI42HAb59cu7V2+l&#10;SFmFUTkMMMgzJHm/ffliM8ce1jihG4EEFwmpn+Mgp5xj3zRJT+BVWmGEwEGD5FVmlw7NSGrm6t41&#10;67Z908xIYyTUkBLfPlyCclvrGwM6fzImQRZukDxbrpaqfSq22W5UfyAVJ6uvY6h/mMIrG7jpUupB&#10;ZSW+kf2llLeaMKHJK42+QWOshsqB2XTtT2weJxWhcmFxUlxkSv+vrP543JOw4yDXd1IE5fmNHjMp&#10;e5iy2GEIrCCS4CArNcfUM2AX9nT1UtxToX0y5MuXCYlTVfe8qAunLDRfdt3ru7blR9C3WPMMjJTy&#10;e0AvymGQzoZCXPXq+CFlbsaptxR2yiCX1vWUzw5KsgufwTCZ0qyi6xrBzpE4Kl4ApTWE3BUqXK9m&#10;F5ixzi3A9s/Aa36BQl2xvwEviNoZQ17A3gak33XPp9vI5pJ/U+DCu0jwhOO5PkqVhnelMrzudVnG&#10;H/0Kf/77tt8BAAD//wMAUEsDBBQABgAIAAAAIQDKBlbj3gAAAAkBAAAPAAAAZHJzL2Rvd25yZXYu&#10;eG1sTI/PSsNAEMbvgu+wjOBF7KYhKSVmU1QoPagUGx9gmx2TYHY2ZDdp6tM7xYMe55sf3598M9tO&#10;TDj41pGC5SICgVQ501Kt4KPc3q9B+KDJ6M4RKjijh01xfZXrzLgTveN0CLVgE/KZVtCE0GdS+qpB&#10;q/3C9Uj8+3SD1YHPoZZm0Cc2t52Mo2glrW6JExrd43OD1ddhtAp22yd8Sc9jnZh0V95N5evb936t&#10;1O3N/PgAIuAc/mC41OfqUHCnoxvJeNEpiFdxyqiCdMmbGEiSi3D8FWSRy/8Lih8AAAD//wMAUEsB&#10;Ai0AFAAGAAgAAAAhALaDOJL+AAAA4QEAABMAAAAAAAAAAAAAAAAAAAAAAFtDb250ZW50X1R5cGVz&#10;XS54bWxQSwECLQAUAAYACAAAACEAOP0h/9YAAACUAQAACwAAAAAAAAAAAAAAAAAvAQAAX3JlbHMv&#10;LnJlbHNQSwECLQAUAAYACAAAACEAlwsaE7cBAADFAwAADgAAAAAAAAAAAAAAAAAuAgAAZHJzL2Uy&#10;b0RvYy54bWxQSwECLQAUAAYACAAAACEAygZW494AAAAJAQAADwAAAAAAAAAAAAAAAAARBAAAZHJz&#10;L2Rvd25yZXYueG1sUEsFBgAAAAAEAAQA8wAAABwFAAAAAA==&#10;" strokecolor="#4579b8 [3044]"/>
            </w:pict>
          </mc:Fallback>
        </mc:AlternateContent>
      </w:r>
      <w:r>
        <w:rPr>
          <w:noProof/>
        </w:rPr>
        <mc:AlternateContent>
          <mc:Choice Requires="wps">
            <w:drawing>
              <wp:anchor distT="0" distB="0" distL="114300" distR="114300" simplePos="0" relativeHeight="251671552" behindDoc="0" locked="0" layoutInCell="1" allowOverlap="1" wp14:anchorId="58011813" wp14:editId="58011814">
                <wp:simplePos x="0" y="0"/>
                <wp:positionH relativeFrom="column">
                  <wp:posOffset>1666875</wp:posOffset>
                </wp:positionH>
                <wp:positionV relativeFrom="paragraph">
                  <wp:posOffset>76200</wp:posOffset>
                </wp:positionV>
                <wp:extent cx="1143000" cy="1057275"/>
                <wp:effectExtent l="0" t="0" r="19050" b="28575"/>
                <wp:wrapNone/>
                <wp:docPr id="22" name="Text Box 22"/>
                <wp:cNvGraphicFramePr/>
                <a:graphic xmlns:a="http://schemas.openxmlformats.org/drawingml/2006/main">
                  <a:graphicData uri="http://schemas.microsoft.com/office/word/2010/wordprocessingShape">
                    <wps:wsp>
                      <wps:cNvSpPr txBox="1"/>
                      <wps:spPr>
                        <a:xfrm>
                          <a:off x="0" y="0"/>
                          <a:ext cx="1143000" cy="1057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34" w14:textId="77777777" w:rsidR="00E65009" w:rsidRDefault="00E65009" w:rsidP="008C48CE">
                            <w:pPr>
                              <w:jc w:val="center"/>
                            </w:pPr>
                            <w:r>
                              <w:t>Student</w:t>
                            </w:r>
                          </w:p>
                          <w:p w14:paraId="58011835" w14:textId="77777777" w:rsidR="00E65009" w:rsidRDefault="00E65009" w:rsidP="008C48CE">
                            <w:pPr>
                              <w:jc w:val="center"/>
                            </w:pPr>
                            <w:r>
                              <w:t>studentID</w:t>
                            </w:r>
                            <w:r>
                              <w:br/>
                              <w:t>studentName</w:t>
                            </w:r>
                            <w:r>
                              <w:br/>
                              <w:t>studentAddre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8841309" id="Text Box 22" o:spid="_x0000_s1045" type="#_x0000_t202" style="position:absolute;margin-left:131.25pt;margin-top:6pt;width:90pt;height:83.2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QXilgIAAL0FAAAOAAAAZHJzL2Uyb0RvYy54bWysVEtP3DAQvlfqf7B8L0mWBdoVWbQFUVVC&#10;gAoVZ69jsxa2x7W9m2x/fcdO9kW5UPWS2DPfjGe+eZxfdEaTlfBBga1pdVRSIiyHRtnnmv58vP70&#10;mZIQmW2YBitquhaBXkw/fjhv3USMYAG6EZ6gExsmravpIkY3KYrAF8KwcAROWFRK8IZFvPrnovGs&#10;Re9GF6OyPC1a8I3zwEUIKL3qlXSa/UspeLyTMohIdE0xtpi/Pn/n6VtMz9nk2TO3UHwIg/1DFIYp&#10;i49uXV2xyMjSq79cGcU9BJDxiIMpQErFRc4Bs6nKV9k8LJgTORckJ7gtTeH/ueW3q3tPVFPT0YgS&#10;ywzW6FF0kXyFjqAI+WldmCDswSEwdijHOm/kAYUp7U56k/6YEEE9Mr3espu88WRUjY/LElUcdVV5&#10;cjY6O0l+ip258yF+E2BIOtTUY/kyq2x1E2IP3UDSawG0aq6V1vmSWkZcak9WDIutYw4SnR+gtCVt&#10;TU+PT8rs+ECXXG/t55rxlyG8PRT60zY9J3JzDWElinoq8imutUgYbX8IieRmRt6IkXEu7DbOjE4o&#10;iRm9x3DA76J6j3GfB1rkl8HGrbFRFnzP0iG1zcuGWtnjsYZ7eadj7OZd7qoqj1gSzaFZYwd56Gcw&#10;OH6tkPAbFuI98zh02Bm4SOIdfqQGrBIMJ0oW4H+/JU94nAXUUtLiENc0/FoyLyjR3y1OyZdqPE5T&#10;ny9j7Di8+H3NfF9jl+YSsHUqXFmO52PCR705Sg/mCffNLL2KKmY5vl3TuDlexn614L7iYjbLIJxz&#10;x+KNfXA8uU40p0Z77J6Yd0OjR5yRW9iMO5u86vcemywtzJYRpMrDsGN1KADuiDxOwz5LS2j/nlG7&#10;rTv9AwAA//8DAFBLAwQUAAYACAAAACEAg0YFmtwAAAAKAQAADwAAAGRycy9kb3ducmV2LnhtbEyP&#10;wU7DMBBE70j8g7VI3KhD1JYQ4lSAChdOFMR5G29ti9iOYjcNf8/2BMedeZqdaTaz78VEY3IxKLhd&#10;FCAodFG7YBR8frzcVCBSxqCxj4EU/FCCTXt50WCt4ym807TLRnBISDUqsDkPtZSps+QxLeJAgb1D&#10;HD1mPkcj9YgnDve9LItiLT26wB8sDvRsqfveHb2C7ZO5N12Fo91W2rlp/jq8mVelrq/mxwcQmeb8&#10;B8O5PleHljvt4zHoJHoF5bpcMcpGyZsYWC7Pwp6Fu2oFsm3k/wntLwAAAP//AwBQSwECLQAUAAYA&#10;CAAAACEAtoM4kv4AAADhAQAAEwAAAAAAAAAAAAAAAAAAAAAAW0NvbnRlbnRfVHlwZXNdLnhtbFBL&#10;AQItABQABgAIAAAAIQA4/SH/1gAAAJQBAAALAAAAAAAAAAAAAAAAAC8BAABfcmVscy8ucmVsc1BL&#10;AQItABQABgAIAAAAIQDZPQXilgIAAL0FAAAOAAAAAAAAAAAAAAAAAC4CAABkcnMvZTJvRG9jLnht&#10;bFBLAQItABQABgAIAAAAIQCDRgWa3AAAAAoBAAAPAAAAAAAAAAAAAAAAAPAEAABkcnMvZG93bnJl&#10;di54bWxQSwUGAAAAAAQABADzAAAA+QUAAAAA&#10;" fillcolor="white [3201]" strokeweight=".5pt">
                <v:textbox>
                  <w:txbxContent>
                    <w:p w:rsidR="00E65009" w:rsidRDefault="00E65009" w:rsidP="008C48CE">
                      <w:pPr>
                        <w:jc w:val="center"/>
                      </w:pPr>
                      <w:r>
                        <w:t>Student</w:t>
                      </w:r>
                    </w:p>
                    <w:p w:rsidR="00E65009" w:rsidRDefault="00E65009" w:rsidP="008C48CE">
                      <w:pPr>
                        <w:jc w:val="center"/>
                      </w:pPr>
                      <w:proofErr w:type="gramStart"/>
                      <w:r>
                        <w:t>studentID</w:t>
                      </w:r>
                      <w:proofErr w:type="gramEnd"/>
                      <w:r>
                        <w:br/>
                      </w:r>
                      <w:proofErr w:type="spellStart"/>
                      <w:r>
                        <w:t>studentName</w:t>
                      </w:r>
                      <w:proofErr w:type="spellEnd"/>
                      <w:r>
                        <w:br/>
                      </w:r>
                      <w:proofErr w:type="spellStart"/>
                      <w:r>
                        <w:t>studentAddress</w:t>
                      </w:r>
                      <w:proofErr w:type="spellEnd"/>
                    </w:p>
                  </w:txbxContent>
                </v:textbox>
              </v:shape>
            </w:pict>
          </mc:Fallback>
        </mc:AlternateContent>
      </w:r>
      <w:r>
        <w:rPr>
          <w:noProof/>
        </w:rPr>
        <mc:AlternateContent>
          <mc:Choice Requires="wps">
            <w:drawing>
              <wp:anchor distT="0" distB="0" distL="114300" distR="114300" simplePos="0" relativeHeight="251677696" behindDoc="0" locked="0" layoutInCell="1" allowOverlap="1" wp14:anchorId="58011815" wp14:editId="58011816">
                <wp:simplePos x="0" y="0"/>
                <wp:positionH relativeFrom="column">
                  <wp:posOffset>1666875</wp:posOffset>
                </wp:positionH>
                <wp:positionV relativeFrom="paragraph">
                  <wp:posOffset>1971675</wp:posOffset>
                </wp:positionV>
                <wp:extent cx="1143000" cy="0"/>
                <wp:effectExtent l="0" t="0" r="19050" b="19050"/>
                <wp:wrapNone/>
                <wp:docPr id="26" name="Straight Connector 26"/>
                <wp:cNvGraphicFramePr/>
                <a:graphic xmlns:a="http://schemas.openxmlformats.org/drawingml/2006/main">
                  <a:graphicData uri="http://schemas.microsoft.com/office/word/2010/wordprocessingShape">
                    <wps:wsp>
                      <wps:cNvCnPr/>
                      <wps:spPr>
                        <a:xfrm>
                          <a:off x="0" y="0"/>
                          <a:ext cx="11430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1E2A53" id="Straight Connector 26"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1.25pt,155.25pt" to="221.25pt,1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vdntwEAAMUDAAAOAAAAZHJzL2Uyb0RvYy54bWysU8GOEzEMvSPxD1HudGYKWqFRp3voCi4I&#10;KhY+IJtxOpGSOHJCp/17nLSdRYCEQFw8cexn+714Nvcn78QRKFkMg+xWrRQQNI42HAb59cu7V2+l&#10;SFmFUTkMMMgzJHm/ffliM8ce1jihG4EEFwmpn+Mgp5xj3zRJT+BVWmGEwEGD5FVmlw7NSGrm6t41&#10;67a9a2akMRJqSIlvHy5Bua31jQGdPxmTIAs3SJ4tV0vVPhXbbDeqP5CKk9XXMdQ/TOGVDdx0KfWg&#10;shLfyP5SyltNmNDklUbfoDFWQ+XAbLr2JzaPk4pQubA4KS4ypf9XVn887knYcZDrOymC8vxGj5mU&#10;PUxZ7DAEVhBJcJCVmmPqGbALe7p6Ke6p0D4Z8uXLhMSpqnte1IVTFpovu+7N67blR9C3WPMMjJTy&#10;e0AvymGQzoZCXPXq+CFlbsaptxR2yiCX1vWUzw5KsgufwTCZ0qyi6xrBzpE4Kl4ApTWE3BUqXK9m&#10;F5ixzi3A9s/Aa36BQl2xvwEviNoZQ17A3gak33XPp9vI5pJ/U+DCu0jwhOO5PkqVhnelMrzudVnG&#10;H/0Kf/77tt8BAAD//wMAUEsDBBQABgAIAAAAIQBU5bAk3wAAAAsBAAAPAAAAZHJzL2Rvd25yZXYu&#10;eG1sTI/RSsNAEEXfBf9hGcEXsZvGpJSYTVGh9EFFbPyAbXZMgtnZkN2kqV/vFAR9m7n3cudMvplt&#10;JyYcfOtIwXIRgUCqnGmpVvBRbm/XIHzQZHTnCBWc0MOmuLzIdWbckd5x2odacAn5TCtoQugzKX3V&#10;oNV+4Xok9j7dYHXgdailGfSRy20n4yhaSatb4guN7vGpweprP1oFu+0jPqensU5MuitvpvLl9ftt&#10;rdT11fxwDyLgHP7CcMZndCiY6eBGMl50CuJVnHJUwd0y4oETSXJWDr+KLHL5/4fiBwAA//8DAFBL&#10;AQItABQABgAIAAAAIQC2gziS/gAAAOEBAAATAAAAAAAAAAAAAAAAAAAAAABbQ29udGVudF9UeXBl&#10;c10ueG1sUEsBAi0AFAAGAAgAAAAhADj9If/WAAAAlAEAAAsAAAAAAAAAAAAAAAAALwEAAF9yZWxz&#10;Ly5yZWxzUEsBAi0AFAAGAAgAAAAhAP2u92e3AQAAxQMAAA4AAAAAAAAAAAAAAAAALgIAAGRycy9l&#10;Mm9Eb2MueG1sUEsBAi0AFAAGAAgAAAAhAFTlsCTfAAAACwEAAA8AAAAAAAAAAAAAAAAAEQQAAGRy&#10;cy9kb3ducmV2LnhtbFBLBQYAAAAABAAEAPMAAAAdBQAAAAA=&#10;" strokecolor="#4579b8 [3044]"/>
            </w:pict>
          </mc:Fallback>
        </mc:AlternateContent>
      </w:r>
      <w:r>
        <w:rPr>
          <w:noProof/>
        </w:rPr>
        <mc:AlternateContent>
          <mc:Choice Requires="wps">
            <w:drawing>
              <wp:anchor distT="0" distB="0" distL="114300" distR="114300" simplePos="0" relativeHeight="251676672" behindDoc="0" locked="0" layoutInCell="1" allowOverlap="1" wp14:anchorId="58011817" wp14:editId="58011818">
                <wp:simplePos x="0" y="0"/>
                <wp:positionH relativeFrom="column">
                  <wp:posOffset>1666875</wp:posOffset>
                </wp:positionH>
                <wp:positionV relativeFrom="paragraph">
                  <wp:posOffset>1695450</wp:posOffset>
                </wp:positionV>
                <wp:extent cx="1143000" cy="1057275"/>
                <wp:effectExtent l="0" t="0" r="19050" b="28575"/>
                <wp:wrapNone/>
                <wp:docPr id="27" name="Text Box 27"/>
                <wp:cNvGraphicFramePr/>
                <a:graphic xmlns:a="http://schemas.openxmlformats.org/drawingml/2006/main">
                  <a:graphicData uri="http://schemas.microsoft.com/office/word/2010/wordprocessingShape">
                    <wps:wsp>
                      <wps:cNvSpPr txBox="1"/>
                      <wps:spPr>
                        <a:xfrm>
                          <a:off x="0" y="0"/>
                          <a:ext cx="1143000" cy="1057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36" w14:textId="77777777" w:rsidR="00E65009" w:rsidRDefault="00E65009" w:rsidP="008C48CE">
                            <w:pPr>
                              <w:jc w:val="center"/>
                            </w:pPr>
                            <w:r>
                              <w:t>Course</w:t>
                            </w:r>
                          </w:p>
                          <w:p w14:paraId="58011837" w14:textId="77777777" w:rsidR="00E65009" w:rsidRDefault="00E65009" w:rsidP="008C48CE">
                            <w:pPr>
                              <w:jc w:val="center"/>
                            </w:pPr>
                            <w:r>
                              <w:t>courseName</w:t>
                            </w:r>
                            <w:r>
                              <w:br/>
                              <w:t>courseNu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B8A4E54" id="Text Box 27" o:spid="_x0000_s1046" type="#_x0000_t202" style="position:absolute;margin-left:131.25pt;margin-top:133.5pt;width:90pt;height:83.2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vd3lwIAAL0FAAAOAAAAZHJzL2Uyb0RvYy54bWysVN9P2zAQfp+0/8Hy+0hSCmwVKepATJMQ&#10;oMHEs+vY1ML2ebbbpPvrd3bSUBgvTHtJzr7vznff/Tg964wmG+GDAlvT6qCkRFgOjbKPNf15f/np&#10;MyUhMtswDVbUdCsCPZt//HDaupmYwAp0IzxBJzbMWlfTVYxuVhSBr4Rh4QCcsKiU4A2LePSPReNZ&#10;i96NLiZleVy04BvngYsQ8PaiV9J59i+l4PFGyiAi0TXF2GL++vxdpm8xP2WzR8/cSvEhDPYPURim&#10;LD46urpgkZG1V3+5Mop7CCDjAQdTgJSKi5wDZlOVr7K5WzEnci5ITnAjTeH/ueXXm1tPVFPTyQkl&#10;lhms0b3oIvkKHcEr5Kd1YYawO4fA2OE91nl3H/Aypd1Jb9IfEyKoR6a3I7vJG09G1fSwLFHFUVeV&#10;RyeTk6Pkp3g2dz7EbwIMSUJNPZYvs8o2VyH20B0kvRZAq+ZSaZ0PqWXEufZkw7DYOuYg0fkLlLak&#10;renx4VGZHb/QJdej/VIz/jSEt4dCf9qm50RuriGsRFFPRZbiVouE0faHkEhuZuSNGBnnwo5xZnRC&#10;SczoPYYD/jmq9xj3eaBFfhlsHI2NsuB7ll5S2zztqJU9Hmu4l3cSY7fscldVY6ssodliB3noZzA4&#10;fqmQ8CsW4i3zOHTYGbhI4g1+pAasEgwSJSvwv9+6T3icBdRS0uIQ1zT8WjMvKNHfLU7Jl2o6TVOf&#10;D1PsODz4fc1yX2PX5hywdSpcWY5nMeGj3onSg3nAfbNIr6KKWY5v1zTuxPPYrxbcV1wsFhmEc+5Y&#10;vLJ3jifXiebUaPfdA/NuaPSIM3INu3Fns1f93mOTpYXFOoJUeRgS0T2rQwFwR+RxGvZZWkL754x6&#10;3rrzPwAAAP//AwBQSwMEFAAGAAgAAAAhAK3jSb/dAAAACwEAAA8AAABkcnMvZG93bnJldi54bWxM&#10;j81OwzAQhO9IvIO1SNyoQ/pDCHEqQIULJwri7MaubRGvI9tNw9uzOcFtdnc0+02znXzPRh2TCyjg&#10;dlEA09gF5dAI+Px4uamApSxRyT6gFvCjE2zby4tG1iqc8V2P+2wYhWCqpQCb81BznjqrvUyLMGik&#10;2zFELzON0XAV5ZnCfc/LothwLx3SBysH/Wx1970/eQG7J3NvukpGu6uUc+P0dXwzr0JcX02PD8Cy&#10;nvKfGWZ8QoeWmA7hhCqxXkC5KddkncUdlSLHajVvDiSWyzXwtuH/O7S/AAAA//8DAFBLAQItABQA&#10;BgAIAAAAIQC2gziS/gAAAOEBAAATAAAAAAAAAAAAAAAAAAAAAABbQ29udGVudF9UeXBlc10ueG1s&#10;UEsBAi0AFAAGAAgAAAAhADj9If/WAAAAlAEAAAsAAAAAAAAAAAAAAAAALwEAAF9yZWxzLy5yZWxz&#10;UEsBAi0AFAAGAAgAAAAhADkK93eXAgAAvQUAAA4AAAAAAAAAAAAAAAAALgIAAGRycy9lMm9Eb2Mu&#10;eG1sUEsBAi0AFAAGAAgAAAAhAK3jSb/dAAAACwEAAA8AAAAAAAAAAAAAAAAA8QQAAGRycy9kb3du&#10;cmV2LnhtbFBLBQYAAAAABAAEAPMAAAD7BQAAAAA=&#10;" fillcolor="white [3201]" strokeweight=".5pt">
                <v:textbox>
                  <w:txbxContent>
                    <w:p w:rsidR="00E65009" w:rsidRDefault="00E65009" w:rsidP="008C48CE">
                      <w:pPr>
                        <w:jc w:val="center"/>
                      </w:pPr>
                      <w:r>
                        <w:t>Course</w:t>
                      </w:r>
                    </w:p>
                    <w:p w:rsidR="00E65009" w:rsidRDefault="00E65009" w:rsidP="008C48CE">
                      <w:pPr>
                        <w:jc w:val="center"/>
                      </w:pPr>
                      <w:proofErr w:type="spellStart"/>
                      <w:proofErr w:type="gramStart"/>
                      <w:r>
                        <w:t>courseName</w:t>
                      </w:r>
                      <w:proofErr w:type="spellEnd"/>
                      <w:proofErr w:type="gramEnd"/>
                      <w:r>
                        <w:br/>
                      </w:r>
                      <w:proofErr w:type="spellStart"/>
                      <w:r>
                        <w:t>courseNum</w:t>
                      </w:r>
                      <w:proofErr w:type="spellEnd"/>
                    </w:p>
                  </w:txbxContent>
                </v:textbox>
              </v:shape>
            </w:pict>
          </mc:Fallback>
        </mc:AlternateContent>
      </w:r>
      <w:r>
        <w:rPr>
          <w:noProof/>
        </w:rPr>
        <mc:AlternateContent>
          <mc:Choice Requires="wps">
            <w:drawing>
              <wp:anchor distT="0" distB="0" distL="114300" distR="114300" simplePos="0" relativeHeight="251682816" behindDoc="0" locked="0" layoutInCell="1" allowOverlap="1" wp14:anchorId="58011819" wp14:editId="5801181A">
                <wp:simplePos x="0" y="0"/>
                <wp:positionH relativeFrom="column">
                  <wp:posOffset>5276850</wp:posOffset>
                </wp:positionH>
                <wp:positionV relativeFrom="paragraph">
                  <wp:posOffset>1962150</wp:posOffset>
                </wp:positionV>
                <wp:extent cx="1143000" cy="0"/>
                <wp:effectExtent l="0" t="0" r="19050" b="19050"/>
                <wp:wrapNone/>
                <wp:docPr id="33" name="Straight Connector 33"/>
                <wp:cNvGraphicFramePr/>
                <a:graphic xmlns:a="http://schemas.openxmlformats.org/drawingml/2006/main">
                  <a:graphicData uri="http://schemas.microsoft.com/office/word/2010/wordprocessingShape">
                    <wps:wsp>
                      <wps:cNvCnPr/>
                      <wps:spPr>
                        <a:xfrm>
                          <a:off x="0" y="0"/>
                          <a:ext cx="11430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F38D10" id="Straight Connector 33"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5.5pt,154.5pt" to="505.5pt,1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NXrtwEAAMUDAAAOAAAAZHJzL2Uyb0RvYy54bWysU8GOEzEMvSPxD1HudGa2CKFRp3voCi4I&#10;KhY+IJtxOpGSOHJCp/17nLSdRYCEQFw8cexn+714Nvcn78QRKFkMg+xWrRQQNI42HAb59cu7V2+l&#10;SFmFUTkMMMgzJHm/ffliM8ce7nBCNwIJLhJSP8dBTjnHvmmSnsCrtMIIgYMGyavMLh2akdTM1b1r&#10;7tr2TTMjjZFQQ0p8+3AJym2tbwzo/MmYBFm4QfJsuVqq9qnYZrtR/YFUnKy+jqH+YQqvbOCmS6kH&#10;lZX4RvaXUt5qwoQmrzT6Bo2xGioHZtO1P7F5nFSEyoXFSXGRKf2/svrjcU/CjoNcr6UIyvMbPWZS&#10;9jBlscMQWEEkwUFWao6pZ8Au7OnqpbinQvtkyJcvExKnqu55URdOWWi+7LrX67blR9C3WPMMjJTy&#10;e0AvymGQzoZCXPXq+CFlbsaptxR2yiCX1vWUzw5KsgufwTCZ0qyi6xrBzpE4Kl4ApTWE3BUqXK9m&#10;F5ixzi3A9s/Aa36BQl2xvwEviNoZQ17A3gak33XPp9vI5pJ/U+DCu0jwhOO5PkqVhnelMrzudVnG&#10;H/0Kf/77tt8BAAD//wMAUEsDBBQABgAIAAAAIQAFj7+74AAAAAwBAAAPAAAAZHJzL2Rvd25yZXYu&#10;eG1sTI/RSsNAEEXfhf7DMgVfxO7GWokxm6JC6YOV0sYP2GbHJJidDdlNmvr1bkDQt5k7lzvnpuvR&#10;NGzAztWWJEQLAQypsLqmUsJHvrmNgTmvSKvGEkq4oIN1NrtKVaLtmQ44HH3JQgi5REmovG8Tzl1R&#10;oVFuYVukcPu0nVE+rF3JdafOIdw0/E6IB25UTeFDpVp8rbD4OvZGwnbzgm+rS1/e69U2vxny3fv3&#10;Ppbyej4+PwHzOPo/M0z4AR2ywHSyPWnHGgnxMgpdvISleAzD5BDRJJ1+JZ6l/H+J7AcAAP//AwBQ&#10;SwECLQAUAAYACAAAACEAtoM4kv4AAADhAQAAEwAAAAAAAAAAAAAAAAAAAAAAW0NvbnRlbnRfVHlw&#10;ZXNdLnhtbFBLAQItABQABgAIAAAAIQA4/SH/1gAAAJQBAAALAAAAAAAAAAAAAAAAAC8BAABfcmVs&#10;cy8ucmVsc1BLAQItABQABgAIAAAAIQAivNXrtwEAAMUDAAAOAAAAAAAAAAAAAAAAAC4CAABkcnMv&#10;ZTJvRG9jLnhtbFBLAQItABQABgAIAAAAIQAFj7+74AAAAAwBAAAPAAAAAAAAAAAAAAAAABEEAABk&#10;cnMvZG93bnJldi54bWxQSwUGAAAAAAQABADzAAAAHgUAAAAA&#10;" strokecolor="#4579b8 [3044]"/>
            </w:pict>
          </mc:Fallback>
        </mc:AlternateContent>
      </w:r>
      <w:r>
        <w:rPr>
          <w:noProof/>
        </w:rPr>
        <mc:AlternateContent>
          <mc:Choice Requires="wps">
            <w:drawing>
              <wp:anchor distT="0" distB="0" distL="114300" distR="114300" simplePos="0" relativeHeight="251681792" behindDoc="0" locked="0" layoutInCell="1" allowOverlap="1" wp14:anchorId="5801181B" wp14:editId="5801181C">
                <wp:simplePos x="0" y="0"/>
                <wp:positionH relativeFrom="column">
                  <wp:posOffset>3505200</wp:posOffset>
                </wp:positionH>
                <wp:positionV relativeFrom="paragraph">
                  <wp:posOffset>1971675</wp:posOffset>
                </wp:positionV>
                <wp:extent cx="1143000" cy="0"/>
                <wp:effectExtent l="0" t="0" r="19050" b="19050"/>
                <wp:wrapNone/>
                <wp:docPr id="32" name="Straight Connector 32"/>
                <wp:cNvGraphicFramePr/>
                <a:graphic xmlns:a="http://schemas.openxmlformats.org/drawingml/2006/main">
                  <a:graphicData uri="http://schemas.microsoft.com/office/word/2010/wordprocessingShape">
                    <wps:wsp>
                      <wps:cNvCnPr/>
                      <wps:spPr>
                        <a:xfrm>
                          <a:off x="0" y="0"/>
                          <a:ext cx="11430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07560C" id="Straight Connector 32"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6pt,155.25pt" to="366pt,1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xGtwEAAMUDAAAOAAAAZHJzL2Uyb0RvYy54bWysU8GOEzEMvSPxD1HudGa6CKFRp3voCi4I&#10;KhY+IJtxOpGSOHJCp/17nLSdRYCEQFw8cexn+714Nvcn78QRKFkMg+xWrRQQNI42HAb59cu7V2+l&#10;SFmFUTkMMMgzJHm/ffliM8ce1jihG4EEFwmpn+Mgp5xj3zRJT+BVWmGEwEGD5FVmlw7NSGrm6t41&#10;67Z908xIYyTUkBLfPlyCclvrGwM6fzImQRZukDxbrpaqfSq22W5UfyAVJ6uvY6h/mMIrG7jpUupB&#10;ZSW+kf2llLeaMKHJK42+QWOshsqB2XTtT2weJxWhcmFxUlxkSv+vrP543JOw4yDv1lIE5fmNHjMp&#10;e5iy2GEIrCCS4CArNcfUM2AX9nT1UtxToX0y5MuXCYlTVfe8qAunLDRfdt3ru7blR9C3WPMMjJTy&#10;e0AvymGQzoZCXPXq+CFlbsaptxR2yiCX1vWUzw5KsgufwTCZ0qyi6xrBzpE4Kl4ApTWE3BUqXK9m&#10;F5ixzi3A9s/Aa36BQl2xvwEviNoZQ17A3gak33XPp9vI5pJ/U+DCu0jwhOO5PkqVhnelMrzudVnG&#10;H/0Kf/77tt8BAAD//wMAUEsDBBQABgAIAAAAIQB3e/6C4AAAAAsBAAAPAAAAZHJzL2Rvd25yZXYu&#10;eG1sTI9RS8NAEITfBf/DsYIvYi9tPS0xl6JC6YOK2PgDtrk1Ceb2Qu6Spv56ryDo484OM99k68m2&#10;YqTeN441zGcJCOLSmYYrDR/F5noFwgdkg61j0nAkD+v8/CzD1LgDv9O4C5WIIexT1FCH0KVS+rIm&#10;i37mOuL4+3S9xRDPvpKmx0MMt61cJMmttNhwbKixo6eayq/dYDVsN4/0rI5DdWPUtrgai5fX77eV&#10;1pcX08M9iEBT+DPDCT+iQx6Z9m5g40WrQalF3BI0LOeJAhEdd8uTsv9VZJ7J/xvyHwAAAP//AwBQ&#10;SwECLQAUAAYACAAAACEAtoM4kv4AAADhAQAAEwAAAAAAAAAAAAAAAAAAAAAAW0NvbnRlbnRfVHlw&#10;ZXNdLnhtbFBLAQItABQABgAIAAAAIQA4/SH/1gAAAJQBAAALAAAAAAAAAAAAAAAAAC8BAABfcmVs&#10;cy8ucmVsc1BLAQItABQABgAIAAAAIQD/YMxGtwEAAMUDAAAOAAAAAAAAAAAAAAAAAC4CAABkcnMv&#10;ZTJvRG9jLnhtbFBLAQItABQABgAIAAAAIQB3e/6C4AAAAAsBAAAPAAAAAAAAAAAAAAAAABEEAABk&#10;cnMvZG93bnJldi54bWxQSwUGAAAAAAQABADzAAAAHgUAAAAA&#10;" strokecolor="#4579b8 [3044]"/>
            </w:pict>
          </mc:Fallback>
        </mc:AlternateContent>
      </w:r>
      <w:r>
        <w:rPr>
          <w:noProof/>
        </w:rPr>
        <mc:AlternateContent>
          <mc:Choice Requires="wps">
            <w:drawing>
              <wp:anchor distT="0" distB="0" distL="114300" distR="114300" simplePos="0" relativeHeight="251679744" behindDoc="0" locked="0" layoutInCell="1" allowOverlap="1" wp14:anchorId="5801181D" wp14:editId="5801181E">
                <wp:simplePos x="0" y="0"/>
                <wp:positionH relativeFrom="column">
                  <wp:posOffset>5276850</wp:posOffset>
                </wp:positionH>
                <wp:positionV relativeFrom="paragraph">
                  <wp:posOffset>1685925</wp:posOffset>
                </wp:positionV>
                <wp:extent cx="1143000" cy="1057275"/>
                <wp:effectExtent l="0" t="0" r="19050" b="28575"/>
                <wp:wrapNone/>
                <wp:docPr id="30" name="Text Box 30"/>
                <wp:cNvGraphicFramePr/>
                <a:graphic xmlns:a="http://schemas.openxmlformats.org/drawingml/2006/main">
                  <a:graphicData uri="http://schemas.microsoft.com/office/word/2010/wordprocessingShape">
                    <wps:wsp>
                      <wps:cNvSpPr txBox="1"/>
                      <wps:spPr>
                        <a:xfrm>
                          <a:off x="0" y="0"/>
                          <a:ext cx="1143000" cy="1057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38" w14:textId="77777777" w:rsidR="00E65009" w:rsidRDefault="00E65009" w:rsidP="008C48CE">
                            <w:pPr>
                              <w:jc w:val="center"/>
                            </w:pPr>
                            <w:r>
                              <w:t>Professor</w:t>
                            </w:r>
                          </w:p>
                          <w:p w14:paraId="58011839" w14:textId="77777777" w:rsidR="00E65009" w:rsidRDefault="00E65009" w:rsidP="008C48CE">
                            <w:pPr>
                              <w:jc w:val="center"/>
                            </w:pPr>
                            <w:r>
                              <w:t>professorID</w:t>
                            </w:r>
                            <w:r>
                              <w:br/>
                              <w:t>profName</w:t>
                            </w:r>
                            <w:r>
                              <w:br/>
                              <w:t>profFacul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4539E77" id="Text Box 30" o:spid="_x0000_s1047" type="#_x0000_t202" style="position:absolute;margin-left:415.5pt;margin-top:132.75pt;width:90pt;height:83.2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cOmlwIAAL0FAAAOAAAAZHJzL2Uyb0RvYy54bWysVFFP2zAQfp+0/2D5fSQpBbaKFHUgpkkI&#10;0GDi2XVsamH7PNtt0v36nZ2kFMYL014S2/fd57vPd3d61hlNNsIHBbam1UFJibAcGmUfa/rz/vLT&#10;Z0pCZLZhGqyo6VYEejb/+OG0dTMxgRXoRniCJDbMWlfTVYxuVhSBr4Rh4QCcsGiU4A2LuPWPReNZ&#10;i+xGF5OyPC5a8I3zwEUIeHrRG+k880speLyRMohIdE0xtpi/Pn+X6VvMT9ns0TO3UnwIg/1DFIYp&#10;i5fuqC5YZGTt1V9URnEPAWQ84GAKkFJxkXPAbKryVTZ3K+ZEzgXFCW4nU/h/tPx6c+uJamp6iPJY&#10;ZvCN7kUXyVfoCB6hPq0LM4TdOQTGDs/xncfzgIcp7U56k/6YEEE7Um136iY2npyq6WFZoomjrSqP&#10;TiYnR4mneHZ3PsRvAgxJi5p6fL6sKttchdhDR0i6LYBWzaXSOm9SyYhz7cmG4WPrmINE8hcobUlb&#10;0+PDozITv7Al6p3/UjP+NIS3h0I+bdN1IhfXEFaSqJcir+JWi4TR9oeQKG5W5I0YGefC7uLM6ISS&#10;mNF7HAf8c1Tvce7zQI98M9i4czbKgu9Veilt8zRKK3s8vuFe3mkZu2WXq6qajKWyhGaLFeSh78Hg&#10;+KVCwa9YiLfMY9NhZeAgiTf4kRrwlWBYUbIC//ut84THXkArJS02cU3DrzXzghL93WKXfKmmU6SN&#10;eTPFisON37cs9y12bc4BS6fCkeV4XiZ81ONSejAPOG8W6VY0Mcvx7prGcXke+9GC84qLxSKDsM8d&#10;i1f2zvFEnWROhXbfPTDvhkKP2CPXMLY7m72q9x6bPC0s1hGkys2QhO5VHR4AZ0Rup2GepSG0v8+o&#10;56k7/wMAAP//AwBQSwMEFAAGAAgAAAAhAJoRAxXfAAAADAEAAA8AAABkcnMvZG93bnJldi54bWxM&#10;j8FOwzAQRO9I/IO1SNyonZRWaZpNBahw4URBnN3YtS1iO7LdNPw9zokeZ2c0+6bZTbYnowzReIdQ&#10;LBgQ6TovjFMIX5+vDxWQmLgTvPdOIvzKCLv29qbhtfAX9yHHQ1Ikl7hYcwSd0lBTGjstLY8LP0iX&#10;vZMPlqcsg6Ii8Esutz0tGVtTy43LHzQf5IuW3c/hbBH2z2qjuooHva+EMeP0fXpXb4j3d9PTFkiS&#10;U/oPw4yf0aHNTEd/diKSHqFaFnlLQijXqxWQOcGK+XREeFyWDGjb0OsR7R8AAAD//wMAUEsBAi0A&#10;FAAGAAgAAAAhALaDOJL+AAAA4QEAABMAAAAAAAAAAAAAAAAAAAAAAFtDb250ZW50X1R5cGVzXS54&#10;bWxQSwECLQAUAAYACAAAACEAOP0h/9YAAACUAQAACwAAAAAAAAAAAAAAAAAvAQAAX3JlbHMvLnJl&#10;bHNQSwECLQAUAAYACAAAACEA0K3DppcCAAC9BQAADgAAAAAAAAAAAAAAAAAuAgAAZHJzL2Uyb0Rv&#10;Yy54bWxQSwECLQAUAAYACAAAACEAmhEDFd8AAAAMAQAADwAAAAAAAAAAAAAAAADxBAAAZHJzL2Rv&#10;d25yZXYueG1sUEsFBgAAAAAEAAQA8wAAAP0FAAAAAA==&#10;" fillcolor="white [3201]" strokeweight=".5pt">
                <v:textbox>
                  <w:txbxContent>
                    <w:p w:rsidR="00E65009" w:rsidRDefault="00E65009" w:rsidP="008C48CE">
                      <w:pPr>
                        <w:jc w:val="center"/>
                      </w:pPr>
                      <w:r>
                        <w:t>Professor</w:t>
                      </w:r>
                    </w:p>
                    <w:p w:rsidR="00E65009" w:rsidRDefault="00E65009" w:rsidP="008C48CE">
                      <w:pPr>
                        <w:jc w:val="center"/>
                      </w:pPr>
                      <w:proofErr w:type="spellStart"/>
                      <w:proofErr w:type="gramStart"/>
                      <w:r>
                        <w:t>professorID</w:t>
                      </w:r>
                      <w:proofErr w:type="spellEnd"/>
                      <w:proofErr w:type="gramEnd"/>
                      <w:r>
                        <w:br/>
                      </w:r>
                      <w:proofErr w:type="spellStart"/>
                      <w:r>
                        <w:t>profName</w:t>
                      </w:r>
                      <w:proofErr w:type="spellEnd"/>
                      <w:r>
                        <w:br/>
                      </w:r>
                      <w:proofErr w:type="spellStart"/>
                      <w:r>
                        <w:t>profFaculty</w:t>
                      </w:r>
                      <w:proofErr w:type="spellEnd"/>
                    </w:p>
                  </w:txbxContent>
                </v:textbox>
              </v:shape>
            </w:pict>
          </mc:Fallback>
        </mc:AlternateContent>
      </w:r>
      <w:r>
        <w:rPr>
          <w:noProof/>
        </w:rPr>
        <mc:AlternateContent>
          <mc:Choice Requires="wps">
            <w:drawing>
              <wp:anchor distT="0" distB="0" distL="114300" distR="114300" simplePos="0" relativeHeight="251678720" behindDoc="0" locked="0" layoutInCell="1" allowOverlap="1" wp14:anchorId="5801181F" wp14:editId="58011820">
                <wp:simplePos x="0" y="0"/>
                <wp:positionH relativeFrom="column">
                  <wp:posOffset>3505200</wp:posOffset>
                </wp:positionH>
                <wp:positionV relativeFrom="paragraph">
                  <wp:posOffset>1676400</wp:posOffset>
                </wp:positionV>
                <wp:extent cx="1143000" cy="1057275"/>
                <wp:effectExtent l="0" t="0" r="19050" b="28575"/>
                <wp:wrapNone/>
                <wp:docPr id="29" name="Text Box 29"/>
                <wp:cNvGraphicFramePr/>
                <a:graphic xmlns:a="http://schemas.openxmlformats.org/drawingml/2006/main">
                  <a:graphicData uri="http://schemas.microsoft.com/office/word/2010/wordprocessingShape">
                    <wps:wsp>
                      <wps:cNvSpPr txBox="1"/>
                      <wps:spPr>
                        <a:xfrm>
                          <a:off x="0" y="0"/>
                          <a:ext cx="1143000" cy="1057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01183A" w14:textId="77777777" w:rsidR="00E65009" w:rsidRDefault="00E65009" w:rsidP="008C48CE">
                            <w:pPr>
                              <w:jc w:val="center"/>
                            </w:pPr>
                            <w:r>
                              <w:t>Section</w:t>
                            </w:r>
                          </w:p>
                          <w:p w14:paraId="5801183B" w14:textId="77777777" w:rsidR="00E65009" w:rsidRDefault="00E65009" w:rsidP="008C48CE">
                            <w:pPr>
                              <w:jc w:val="center"/>
                            </w:pPr>
                            <w:r>
                              <w:t>sectionNu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EF91BBA" id="Text Box 29" o:spid="_x0000_s1048" type="#_x0000_t202" style="position:absolute;margin-left:276pt;margin-top:132pt;width:90pt;height:83.25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nxkmAIAAL0FAAAOAAAAZHJzL2Uyb0RvYy54bWysVN9P2zAQfp+0/8Hy+0hSChsVKepATJMQ&#10;oMHEs+vY1ML2ebbbpPvrd3aSUhgvTHtJzr7vznff/Tg964wmG+GDAlvT6qCkRFgOjbKPNf15f/np&#10;CyUhMtswDVbUdCsCPZt//HDaupmYwAp0IzxBJzbMWlfTVYxuVhSBr4Rh4QCcsKiU4A2LePSPReNZ&#10;i96NLiZleVy04BvngYsQ8PaiV9J59i+l4PFGyiAi0TXF2GL++vxdpm8xP2WzR8/cSvEhDPYPURim&#10;LD66c3XBIiNrr/5yZRT3EEDGAw6mACkVFzkHzKYqX2Vzt2JO5FyQnOB2NIX/55Zfb249UU1NJyeU&#10;WGawRveii+QrdASvkJ/WhRnC7hwCY4f3WOfxPuBlSruT3qQ/JkRQj0xvd+wmbzwZVdPDskQVR11V&#10;Hn2efD5Kfopnc+dD/CbAkCTU1GP5MqtscxViDx0h6bUAWjWXSut8SC0jzrUnG4bF1jEHic5foLQl&#10;bU2PD4/K7PiFLrne2S81409DeHso9Kdtek7k5hrCShT1VGQpbrVIGG1/CInkZkbeiJFxLuwuzoxO&#10;KIkZvcdwwD9H9R7jPg+0yC+DjTtjoyz4nqWX1DZPI7Wyx2MN9/JOYuyWXe6q6nBslSU0W+wgD/0M&#10;BscvFRJ+xUK8ZR6HDjsDF0m8wY/UgFWCQaJkBf73W/cJj7OAWkpaHOKahl9r5gUl+rvFKTmpptM0&#10;9fkwxY7Dg9/XLPc1dm3OAVunwpXleBYTPupRlB7MA+6bRXoVVcxyfLumcRTPY79acF9xsVhkEM65&#10;Y/HK3jmeXCeaU6Pddw/Mu6HRI87INYzjzmav+r3HJksLi3UEqfIwJKJ7VocC4I7I4zTss7SE9s8Z&#10;9bx1538AAAD//wMAUEsDBBQABgAIAAAAIQAjMEb73gAAAAsBAAAPAAAAZHJzL2Rvd25yZXYueG1s&#10;TI/BTsMwEETvSPyDtUjcqEPalBCyqQAVLpwoiPM2dm2L2I5sNw1/j3uC2+7OaPZNu5ntwCYZovEO&#10;4XZRAJOu98I4hfD58XJTA4uJnKDBO4nwIyNsusuLlhrhT+5dTrukWA5xsSEEndLYcB57LS3FhR+l&#10;y9rBB0spr0FxEeiUw+3Ay6JYc0vG5Q+aRvmsZf+9O1qE7ZO6V31NQW9rYcw0fx3e1Cvi9dX8+AAs&#10;yTn9meGMn9Ghy0x7f3QisgGhqsrcJSGU61UesuNueb7sEVbLogLetfx/h+4XAAD//wMAUEsBAi0A&#10;FAAGAAgAAAAhALaDOJL+AAAA4QEAABMAAAAAAAAAAAAAAAAAAAAAAFtDb250ZW50X1R5cGVzXS54&#10;bWxQSwECLQAUAAYACAAAACEAOP0h/9YAAACUAQAACwAAAAAAAAAAAAAAAAAvAQAAX3JlbHMvLnJl&#10;bHNQSwECLQAUAAYACAAAACEAy5p8ZJgCAAC9BQAADgAAAAAAAAAAAAAAAAAuAgAAZHJzL2Uyb0Rv&#10;Yy54bWxQSwECLQAUAAYACAAAACEAIzBG+94AAAALAQAADwAAAAAAAAAAAAAAAADyBAAAZHJzL2Rv&#10;d25yZXYueG1sUEsFBgAAAAAEAAQA8wAAAP0FAAAAAA==&#10;" fillcolor="white [3201]" strokeweight=".5pt">
                <v:textbox>
                  <w:txbxContent>
                    <w:p w:rsidR="00E65009" w:rsidRDefault="00E65009" w:rsidP="008C48CE">
                      <w:pPr>
                        <w:jc w:val="center"/>
                      </w:pPr>
                      <w:r>
                        <w:t>Section</w:t>
                      </w:r>
                    </w:p>
                    <w:p w:rsidR="00E65009" w:rsidRDefault="00E65009" w:rsidP="008C48CE">
                      <w:pPr>
                        <w:jc w:val="center"/>
                      </w:pPr>
                      <w:proofErr w:type="spellStart"/>
                      <w:proofErr w:type="gramStart"/>
                      <w:r>
                        <w:t>sectionNum</w:t>
                      </w:r>
                      <w:proofErr w:type="spellEnd"/>
                      <w:proofErr w:type="gramEnd"/>
                    </w:p>
                  </w:txbxContent>
                </v:textbox>
              </v:shape>
            </w:pict>
          </mc:Fallback>
        </mc:AlternateContent>
      </w:r>
    </w:p>
    <w:p w14:paraId="5801167F" w14:textId="77777777" w:rsidR="008C48CE" w:rsidRDefault="008C48CE" w:rsidP="008C48CE">
      <w:pPr>
        <w:pStyle w:val="ListParagraph"/>
      </w:pPr>
    </w:p>
    <w:p w14:paraId="58011680" w14:textId="77777777" w:rsidR="008C48CE" w:rsidRDefault="008C48CE" w:rsidP="008C48CE"/>
    <w:p w14:paraId="58011681" w14:textId="77777777" w:rsidR="008C48CE" w:rsidRDefault="008C48CE" w:rsidP="008C48CE"/>
    <w:p w14:paraId="58011682" w14:textId="77777777" w:rsidR="008C48CE" w:rsidRDefault="008C48CE" w:rsidP="008C48CE"/>
    <w:p w14:paraId="58011683" w14:textId="77777777" w:rsidR="008C48CE" w:rsidRDefault="008C48CE" w:rsidP="008C48CE"/>
    <w:p w14:paraId="58011684" w14:textId="77777777" w:rsidR="008C48CE" w:rsidRDefault="008C48CE" w:rsidP="008C48CE"/>
    <w:p w14:paraId="58011685" w14:textId="77777777" w:rsidR="008C48CE" w:rsidRDefault="008C48CE" w:rsidP="008C48CE"/>
    <w:p w14:paraId="58011686" w14:textId="77777777" w:rsidR="008C48CE" w:rsidRDefault="008C48CE" w:rsidP="008C48CE"/>
    <w:p w14:paraId="58011687" w14:textId="77777777" w:rsidR="008C48CE" w:rsidRDefault="008C48CE" w:rsidP="008C48CE">
      <w:pPr>
        <w:pStyle w:val="ListParagraph"/>
        <w:numPr>
          <w:ilvl w:val="0"/>
          <w:numId w:val="4"/>
        </w:numPr>
      </w:pPr>
    </w:p>
    <w:p w14:paraId="58011688" w14:textId="77777777" w:rsidR="008C48CE" w:rsidRDefault="003270FE" w:rsidP="008C48CE">
      <w:pPr>
        <w:pStyle w:val="ListParagraph"/>
        <w:numPr>
          <w:ilvl w:val="0"/>
          <w:numId w:val="4"/>
        </w:numPr>
      </w:pPr>
      <w:r>
        <w:br/>
      </w:r>
      <w:r>
        <w:br/>
      </w:r>
    </w:p>
    <w:p w14:paraId="58011689" w14:textId="77777777" w:rsidR="008C48CE" w:rsidRDefault="008C48CE" w:rsidP="008C48CE">
      <w:pPr>
        <w:pStyle w:val="ListParagraph"/>
      </w:pPr>
    </w:p>
    <w:p w14:paraId="5801168A" w14:textId="77777777" w:rsidR="008C48CE" w:rsidRPr="00923A23" w:rsidRDefault="00923A23" w:rsidP="008C48CE">
      <w:pPr>
        <w:pStyle w:val="ListParagraph"/>
        <w:numPr>
          <w:ilvl w:val="0"/>
          <w:numId w:val="1"/>
        </w:numPr>
        <w:rPr>
          <w:b/>
        </w:rPr>
      </w:pPr>
      <w:r w:rsidRPr="00923A23">
        <w:rPr>
          <w:b/>
        </w:rPr>
        <w:t>F</w:t>
      </w:r>
      <w:r w:rsidR="008C48CE" w:rsidRPr="00923A23">
        <w:rPr>
          <w:b/>
        </w:rPr>
        <w:t>ormalize and reviewed</w:t>
      </w:r>
      <w:r w:rsidRPr="00923A23">
        <w:rPr>
          <w:b/>
        </w:rPr>
        <w:t xml:space="preserve"> the diagram to ensure it is Normalized</w:t>
      </w:r>
      <w:r w:rsidR="008C48CE" w:rsidRPr="00923A23">
        <w:rPr>
          <w:b/>
        </w:rPr>
        <w:t xml:space="preserve">. </w:t>
      </w:r>
    </w:p>
    <w:p w14:paraId="5801168B" w14:textId="77777777" w:rsidR="008C48CE" w:rsidRDefault="008C48CE" w:rsidP="008C48CE">
      <w:r>
        <w:rPr>
          <w:noProof/>
        </w:rPr>
        <w:lastRenderedPageBreak/>
        <w:drawing>
          <wp:inline distT="0" distB="0" distL="0" distR="0" wp14:anchorId="58011821" wp14:editId="58011822">
            <wp:extent cx="3943350" cy="375514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943632" cy="3755414"/>
                    </a:xfrm>
                    <a:prstGeom prst="rect">
                      <a:avLst/>
                    </a:prstGeom>
                    <a:noFill/>
                    <a:ln>
                      <a:noFill/>
                    </a:ln>
                  </pic:spPr>
                </pic:pic>
              </a:graphicData>
            </a:graphic>
          </wp:inline>
        </w:drawing>
      </w:r>
    </w:p>
    <w:p w14:paraId="5801168C" w14:textId="77777777" w:rsidR="00BB7B1C" w:rsidRPr="00BB7B1C" w:rsidRDefault="00BB7B1C" w:rsidP="00BB7B1C">
      <w:pPr>
        <w:rPr>
          <w:sz w:val="28"/>
          <w:szCs w:val="28"/>
        </w:rPr>
      </w:pPr>
      <w:r w:rsidRPr="00BB7B1C">
        <w:rPr>
          <w:sz w:val="28"/>
          <w:szCs w:val="28"/>
        </w:rPr>
        <w:t>First Normal Form (1NF): NO repeating elements or groups of elements</w:t>
      </w:r>
    </w:p>
    <w:tbl>
      <w:tblPr>
        <w:tblStyle w:val="TableGrid"/>
        <w:tblW w:w="0" w:type="auto"/>
        <w:tblLook w:val="04A0" w:firstRow="1" w:lastRow="0" w:firstColumn="1" w:lastColumn="0" w:noHBand="0" w:noVBand="1"/>
      </w:tblPr>
      <w:tblGrid>
        <w:gridCol w:w="2382"/>
        <w:gridCol w:w="2416"/>
        <w:gridCol w:w="2416"/>
        <w:gridCol w:w="2136"/>
      </w:tblGrid>
      <w:tr w:rsidR="00BB7B1C" w14:paraId="58011691" w14:textId="77777777" w:rsidTr="00BB7B1C">
        <w:tc>
          <w:tcPr>
            <w:tcW w:w="2438" w:type="dxa"/>
          </w:tcPr>
          <w:p w14:paraId="5801168D" w14:textId="77777777" w:rsidR="00BB7B1C" w:rsidRDefault="00BB7B1C" w:rsidP="00BB7B1C">
            <w:r>
              <w:t>OrderID</w:t>
            </w:r>
          </w:p>
        </w:tc>
        <w:tc>
          <w:tcPr>
            <w:tcW w:w="2468" w:type="dxa"/>
          </w:tcPr>
          <w:p w14:paraId="5801168E" w14:textId="77777777" w:rsidR="00BB7B1C" w:rsidRDefault="00BB7B1C" w:rsidP="00BB7B1C">
            <w:r>
              <w:t>ItemsID1</w:t>
            </w:r>
          </w:p>
        </w:tc>
        <w:tc>
          <w:tcPr>
            <w:tcW w:w="2468" w:type="dxa"/>
          </w:tcPr>
          <w:p w14:paraId="5801168F" w14:textId="77777777" w:rsidR="00BB7B1C" w:rsidRDefault="00BB7B1C" w:rsidP="00BB7B1C">
            <w:r>
              <w:t>ItemsID2</w:t>
            </w:r>
          </w:p>
        </w:tc>
        <w:tc>
          <w:tcPr>
            <w:tcW w:w="2202" w:type="dxa"/>
          </w:tcPr>
          <w:p w14:paraId="58011690" w14:textId="77777777" w:rsidR="00BB7B1C" w:rsidRDefault="00BB7B1C" w:rsidP="00BB7B1C">
            <w:r>
              <w:t>…</w:t>
            </w:r>
          </w:p>
        </w:tc>
      </w:tr>
      <w:tr w:rsidR="00BB7B1C" w14:paraId="58011696" w14:textId="77777777" w:rsidTr="00BB7B1C">
        <w:tc>
          <w:tcPr>
            <w:tcW w:w="2438" w:type="dxa"/>
          </w:tcPr>
          <w:p w14:paraId="58011692" w14:textId="77777777" w:rsidR="00BB7B1C" w:rsidRDefault="00BB7B1C" w:rsidP="00BB7B1C">
            <w:r>
              <w:t>1</w:t>
            </w:r>
          </w:p>
        </w:tc>
        <w:tc>
          <w:tcPr>
            <w:tcW w:w="2468" w:type="dxa"/>
          </w:tcPr>
          <w:p w14:paraId="58011693" w14:textId="77777777" w:rsidR="00BB7B1C" w:rsidRDefault="00BB7B1C" w:rsidP="00BB7B1C">
            <w:r>
              <w:t>100</w:t>
            </w:r>
          </w:p>
        </w:tc>
        <w:tc>
          <w:tcPr>
            <w:tcW w:w="2468" w:type="dxa"/>
          </w:tcPr>
          <w:p w14:paraId="58011694" w14:textId="77777777" w:rsidR="00BB7B1C" w:rsidRDefault="00BB7B1C" w:rsidP="00BB7B1C">
            <w:r>
              <w:t>101</w:t>
            </w:r>
          </w:p>
        </w:tc>
        <w:tc>
          <w:tcPr>
            <w:tcW w:w="2202" w:type="dxa"/>
          </w:tcPr>
          <w:p w14:paraId="58011695" w14:textId="77777777" w:rsidR="00BB7B1C" w:rsidRDefault="00BB7B1C" w:rsidP="00BB7B1C">
            <w:r>
              <w:t>…</w:t>
            </w:r>
          </w:p>
        </w:tc>
      </w:tr>
    </w:tbl>
    <w:p w14:paraId="58011697" w14:textId="77777777" w:rsidR="00BB7B1C" w:rsidRDefault="00BB7B1C" w:rsidP="00BB7B1C"/>
    <w:p w14:paraId="58011698" w14:textId="77777777" w:rsidR="00BB7B1C" w:rsidRDefault="00BB7B1C" w:rsidP="00BB7B1C"/>
    <w:p w14:paraId="58011699" w14:textId="77777777" w:rsidR="003270FE" w:rsidRDefault="003270FE" w:rsidP="00BB7B1C"/>
    <w:tbl>
      <w:tblPr>
        <w:tblStyle w:val="TableGrid"/>
        <w:tblW w:w="0" w:type="auto"/>
        <w:tblLook w:val="04A0" w:firstRow="1" w:lastRow="0" w:firstColumn="1" w:lastColumn="0" w:noHBand="0" w:noVBand="1"/>
      </w:tblPr>
      <w:tblGrid>
        <w:gridCol w:w="1638"/>
        <w:gridCol w:w="1440"/>
      </w:tblGrid>
      <w:tr w:rsidR="00BB7B1C" w14:paraId="5801169C" w14:textId="77777777" w:rsidTr="00BB7B1C">
        <w:tc>
          <w:tcPr>
            <w:tcW w:w="1638" w:type="dxa"/>
          </w:tcPr>
          <w:p w14:paraId="5801169A" w14:textId="77777777" w:rsidR="00BB7B1C" w:rsidRDefault="00BB7B1C" w:rsidP="00BB7B1C">
            <w:r>
              <w:t>OrderID</w:t>
            </w:r>
          </w:p>
        </w:tc>
        <w:tc>
          <w:tcPr>
            <w:tcW w:w="1440" w:type="dxa"/>
          </w:tcPr>
          <w:p w14:paraId="5801169B" w14:textId="77777777" w:rsidR="00BB7B1C" w:rsidRDefault="00BB7B1C" w:rsidP="00BB7B1C">
            <w:r>
              <w:t>ItemID</w:t>
            </w:r>
          </w:p>
        </w:tc>
      </w:tr>
      <w:tr w:rsidR="00BB7B1C" w14:paraId="5801169F" w14:textId="77777777" w:rsidTr="00BB7B1C">
        <w:tc>
          <w:tcPr>
            <w:tcW w:w="1638" w:type="dxa"/>
          </w:tcPr>
          <w:p w14:paraId="5801169D" w14:textId="77777777" w:rsidR="00BB7B1C" w:rsidRDefault="00BB7B1C" w:rsidP="00BB7B1C">
            <w:r>
              <w:t>1</w:t>
            </w:r>
          </w:p>
        </w:tc>
        <w:tc>
          <w:tcPr>
            <w:tcW w:w="1440" w:type="dxa"/>
          </w:tcPr>
          <w:p w14:paraId="5801169E" w14:textId="77777777" w:rsidR="00BB7B1C" w:rsidRDefault="00BB7B1C" w:rsidP="00BB7B1C">
            <w:r>
              <w:t>100</w:t>
            </w:r>
          </w:p>
        </w:tc>
      </w:tr>
      <w:tr w:rsidR="00BB7B1C" w14:paraId="580116A2" w14:textId="77777777" w:rsidTr="00BB7B1C">
        <w:tc>
          <w:tcPr>
            <w:tcW w:w="1638" w:type="dxa"/>
          </w:tcPr>
          <w:p w14:paraId="580116A0" w14:textId="77777777" w:rsidR="00BB7B1C" w:rsidRDefault="00BB7B1C" w:rsidP="00BB7B1C">
            <w:r>
              <w:t>1</w:t>
            </w:r>
          </w:p>
        </w:tc>
        <w:tc>
          <w:tcPr>
            <w:tcW w:w="1440" w:type="dxa"/>
          </w:tcPr>
          <w:p w14:paraId="580116A1" w14:textId="77777777" w:rsidR="00BB7B1C" w:rsidRDefault="00BB7B1C" w:rsidP="00BB7B1C">
            <w:r>
              <w:t>101</w:t>
            </w:r>
          </w:p>
        </w:tc>
      </w:tr>
    </w:tbl>
    <w:p w14:paraId="580116A3" w14:textId="77777777" w:rsidR="00BB7B1C" w:rsidRDefault="00BB7B1C" w:rsidP="00BB7B1C"/>
    <w:p w14:paraId="580116A4" w14:textId="77777777" w:rsidR="00BB7B1C" w:rsidRDefault="00BB7B1C" w:rsidP="00BB7B1C">
      <w:pPr>
        <w:rPr>
          <w:sz w:val="28"/>
          <w:szCs w:val="28"/>
        </w:rPr>
      </w:pPr>
      <w:r w:rsidRPr="00BB7B1C">
        <w:rPr>
          <w:sz w:val="28"/>
          <w:szCs w:val="28"/>
        </w:rPr>
        <w:t xml:space="preserve">Second Normal Form (2NF): </w:t>
      </w:r>
    </w:p>
    <w:p w14:paraId="580116A5" w14:textId="77777777" w:rsidR="003270FE" w:rsidRDefault="003270FE" w:rsidP="00BB7B1C"/>
    <w:tbl>
      <w:tblPr>
        <w:tblStyle w:val="TableGrid"/>
        <w:tblW w:w="0" w:type="auto"/>
        <w:tblLook w:val="04A0" w:firstRow="1" w:lastRow="0" w:firstColumn="1" w:lastColumn="0" w:noHBand="0" w:noVBand="1"/>
      </w:tblPr>
      <w:tblGrid>
        <w:gridCol w:w="2340"/>
        <w:gridCol w:w="2337"/>
        <w:gridCol w:w="2349"/>
        <w:gridCol w:w="2324"/>
      </w:tblGrid>
      <w:tr w:rsidR="00BB7B1C" w14:paraId="580116AA" w14:textId="77777777" w:rsidTr="00BB7B1C">
        <w:tc>
          <w:tcPr>
            <w:tcW w:w="2394" w:type="dxa"/>
          </w:tcPr>
          <w:p w14:paraId="580116A6" w14:textId="77777777" w:rsidR="00BB7B1C" w:rsidRDefault="00BB7B1C" w:rsidP="00BB7B1C">
            <w:r>
              <w:t>OrderID (PK)</w:t>
            </w:r>
          </w:p>
        </w:tc>
        <w:tc>
          <w:tcPr>
            <w:tcW w:w="2394" w:type="dxa"/>
          </w:tcPr>
          <w:p w14:paraId="580116A7" w14:textId="77777777" w:rsidR="00BB7B1C" w:rsidRDefault="00BB7B1C" w:rsidP="00BB7B1C">
            <w:r>
              <w:t>ItemID (PK)</w:t>
            </w:r>
          </w:p>
        </w:tc>
        <w:tc>
          <w:tcPr>
            <w:tcW w:w="2394" w:type="dxa"/>
          </w:tcPr>
          <w:p w14:paraId="580116A8" w14:textId="77777777" w:rsidR="00BB7B1C" w:rsidRDefault="00BB7B1C" w:rsidP="00BB7B1C">
            <w:r>
              <w:t>OrderDate</w:t>
            </w:r>
          </w:p>
        </w:tc>
        <w:tc>
          <w:tcPr>
            <w:tcW w:w="2394" w:type="dxa"/>
          </w:tcPr>
          <w:p w14:paraId="580116A9" w14:textId="77777777" w:rsidR="00BB7B1C" w:rsidRDefault="00BB7B1C" w:rsidP="00BB7B1C">
            <w:r>
              <w:t>…..</w:t>
            </w:r>
          </w:p>
        </w:tc>
      </w:tr>
      <w:tr w:rsidR="00BB7B1C" w14:paraId="580116AF" w14:textId="77777777" w:rsidTr="00BB7B1C">
        <w:tc>
          <w:tcPr>
            <w:tcW w:w="2394" w:type="dxa"/>
          </w:tcPr>
          <w:p w14:paraId="580116AB" w14:textId="77777777" w:rsidR="00BB7B1C" w:rsidRDefault="00BB7B1C" w:rsidP="00BB7B1C">
            <w:r>
              <w:t>1</w:t>
            </w:r>
          </w:p>
        </w:tc>
        <w:tc>
          <w:tcPr>
            <w:tcW w:w="2394" w:type="dxa"/>
          </w:tcPr>
          <w:p w14:paraId="580116AC" w14:textId="77777777" w:rsidR="00BB7B1C" w:rsidRDefault="00BB7B1C" w:rsidP="00BB7B1C">
            <w:r>
              <w:t>100</w:t>
            </w:r>
          </w:p>
        </w:tc>
        <w:tc>
          <w:tcPr>
            <w:tcW w:w="2394" w:type="dxa"/>
          </w:tcPr>
          <w:p w14:paraId="580116AD" w14:textId="77777777" w:rsidR="00BB7B1C" w:rsidRDefault="00BB7B1C" w:rsidP="00BB7B1C">
            <w:r>
              <w:t>2013-01-01</w:t>
            </w:r>
          </w:p>
        </w:tc>
        <w:tc>
          <w:tcPr>
            <w:tcW w:w="2394" w:type="dxa"/>
          </w:tcPr>
          <w:p w14:paraId="580116AE" w14:textId="77777777" w:rsidR="00BB7B1C" w:rsidRDefault="00BB7B1C" w:rsidP="00BB7B1C"/>
        </w:tc>
      </w:tr>
      <w:tr w:rsidR="00BB7B1C" w14:paraId="580116B4" w14:textId="77777777" w:rsidTr="00BB7B1C">
        <w:tc>
          <w:tcPr>
            <w:tcW w:w="2394" w:type="dxa"/>
          </w:tcPr>
          <w:p w14:paraId="580116B0" w14:textId="77777777" w:rsidR="00BB7B1C" w:rsidRDefault="00BB7B1C" w:rsidP="00BB7B1C">
            <w:r>
              <w:t>1</w:t>
            </w:r>
          </w:p>
        </w:tc>
        <w:tc>
          <w:tcPr>
            <w:tcW w:w="2394" w:type="dxa"/>
          </w:tcPr>
          <w:p w14:paraId="580116B1" w14:textId="77777777" w:rsidR="00BB7B1C" w:rsidRDefault="00BB7B1C" w:rsidP="00BB7B1C">
            <w:r>
              <w:t>101</w:t>
            </w:r>
          </w:p>
        </w:tc>
        <w:tc>
          <w:tcPr>
            <w:tcW w:w="2394" w:type="dxa"/>
          </w:tcPr>
          <w:p w14:paraId="580116B2" w14:textId="77777777" w:rsidR="00BB7B1C" w:rsidRDefault="00BB7B1C" w:rsidP="00BB7B1C">
            <w:r>
              <w:t>2013-01-01</w:t>
            </w:r>
          </w:p>
        </w:tc>
        <w:tc>
          <w:tcPr>
            <w:tcW w:w="2394" w:type="dxa"/>
          </w:tcPr>
          <w:p w14:paraId="580116B3" w14:textId="77777777" w:rsidR="00BB7B1C" w:rsidRDefault="00BB7B1C" w:rsidP="00BB7B1C"/>
        </w:tc>
      </w:tr>
    </w:tbl>
    <w:p w14:paraId="580116B5" w14:textId="77777777" w:rsidR="00BB7B1C" w:rsidRDefault="00BB7B1C" w:rsidP="00BB7B1C">
      <w:r>
        <w:t>The primary key is (OrderID, ItemID)</w:t>
      </w:r>
    </w:p>
    <w:p w14:paraId="580116B6" w14:textId="77777777" w:rsidR="003270FE" w:rsidRDefault="003270FE" w:rsidP="00BB7B1C"/>
    <w:p w14:paraId="580116B7" w14:textId="77777777" w:rsidR="003270FE" w:rsidRDefault="003270FE" w:rsidP="00BB7B1C"/>
    <w:p w14:paraId="580116B8" w14:textId="77777777" w:rsidR="003270FE" w:rsidRDefault="003270FE" w:rsidP="00BB7B1C"/>
    <w:p w14:paraId="580116B9" w14:textId="77777777" w:rsidR="00374D43" w:rsidRDefault="00374D43" w:rsidP="00BB7B1C">
      <w:r>
        <w:t>Here is the correction:</w:t>
      </w:r>
    </w:p>
    <w:tbl>
      <w:tblPr>
        <w:tblStyle w:val="TableGrid"/>
        <w:tblW w:w="0" w:type="auto"/>
        <w:tblLook w:val="04A0" w:firstRow="1" w:lastRow="0" w:firstColumn="1" w:lastColumn="0" w:noHBand="0" w:noVBand="1"/>
      </w:tblPr>
      <w:tblGrid>
        <w:gridCol w:w="4671"/>
        <w:gridCol w:w="4679"/>
      </w:tblGrid>
      <w:tr w:rsidR="00374D43" w14:paraId="580116BC" w14:textId="77777777" w:rsidTr="00374D43">
        <w:tc>
          <w:tcPr>
            <w:tcW w:w="4788" w:type="dxa"/>
          </w:tcPr>
          <w:p w14:paraId="580116BA" w14:textId="77777777" w:rsidR="00374D43" w:rsidRDefault="00374D43" w:rsidP="00BB7B1C">
            <w:r>
              <w:t>OrderID (PK)</w:t>
            </w:r>
          </w:p>
        </w:tc>
        <w:tc>
          <w:tcPr>
            <w:tcW w:w="4788" w:type="dxa"/>
          </w:tcPr>
          <w:p w14:paraId="580116BB" w14:textId="77777777" w:rsidR="00374D43" w:rsidRDefault="00374D43" w:rsidP="00BB7B1C">
            <w:r>
              <w:t>OrderDate</w:t>
            </w:r>
          </w:p>
        </w:tc>
      </w:tr>
      <w:tr w:rsidR="00374D43" w14:paraId="580116BF" w14:textId="77777777" w:rsidTr="00374D43">
        <w:tc>
          <w:tcPr>
            <w:tcW w:w="4788" w:type="dxa"/>
          </w:tcPr>
          <w:p w14:paraId="580116BD" w14:textId="77777777" w:rsidR="00374D43" w:rsidRDefault="00374D43" w:rsidP="00BB7B1C">
            <w:r>
              <w:t>1</w:t>
            </w:r>
          </w:p>
        </w:tc>
        <w:tc>
          <w:tcPr>
            <w:tcW w:w="4788" w:type="dxa"/>
          </w:tcPr>
          <w:p w14:paraId="580116BE" w14:textId="77777777" w:rsidR="00374D43" w:rsidRDefault="00374D43" w:rsidP="00BB7B1C">
            <w:r>
              <w:t>2013-01-01</w:t>
            </w:r>
          </w:p>
        </w:tc>
      </w:tr>
    </w:tbl>
    <w:p w14:paraId="580116C0" w14:textId="77777777" w:rsidR="00374D43" w:rsidRDefault="00374D43" w:rsidP="00BB7B1C"/>
    <w:tbl>
      <w:tblPr>
        <w:tblStyle w:val="TableGrid"/>
        <w:tblW w:w="0" w:type="auto"/>
        <w:tblLook w:val="04A0" w:firstRow="1" w:lastRow="0" w:firstColumn="1" w:lastColumn="0" w:noHBand="0" w:noVBand="1"/>
      </w:tblPr>
      <w:tblGrid>
        <w:gridCol w:w="3284"/>
        <w:gridCol w:w="3237"/>
        <w:gridCol w:w="2829"/>
      </w:tblGrid>
      <w:tr w:rsidR="00374D43" w14:paraId="580116C4" w14:textId="77777777" w:rsidTr="00374D43">
        <w:tc>
          <w:tcPr>
            <w:tcW w:w="3354" w:type="dxa"/>
          </w:tcPr>
          <w:p w14:paraId="580116C1" w14:textId="77777777" w:rsidR="00374D43" w:rsidRDefault="00374D43" w:rsidP="00BB7B1C">
            <w:r>
              <w:t>OrderID(PK)</w:t>
            </w:r>
          </w:p>
        </w:tc>
        <w:tc>
          <w:tcPr>
            <w:tcW w:w="3308" w:type="dxa"/>
          </w:tcPr>
          <w:p w14:paraId="580116C2" w14:textId="77777777" w:rsidR="00374D43" w:rsidRDefault="00374D43" w:rsidP="00BB7B1C">
            <w:r>
              <w:t>ItemID(PK)</w:t>
            </w:r>
          </w:p>
        </w:tc>
        <w:tc>
          <w:tcPr>
            <w:tcW w:w="2914" w:type="dxa"/>
          </w:tcPr>
          <w:p w14:paraId="580116C3" w14:textId="77777777" w:rsidR="00374D43" w:rsidRDefault="00374D43" w:rsidP="00BB7B1C">
            <w:r>
              <w:t>…</w:t>
            </w:r>
          </w:p>
        </w:tc>
      </w:tr>
      <w:tr w:rsidR="00374D43" w14:paraId="580116C8" w14:textId="77777777" w:rsidTr="00374D43">
        <w:tc>
          <w:tcPr>
            <w:tcW w:w="3354" w:type="dxa"/>
          </w:tcPr>
          <w:p w14:paraId="580116C5" w14:textId="77777777" w:rsidR="00374D43" w:rsidRDefault="00374D43" w:rsidP="00BB7B1C">
            <w:r>
              <w:t>1</w:t>
            </w:r>
          </w:p>
        </w:tc>
        <w:tc>
          <w:tcPr>
            <w:tcW w:w="3308" w:type="dxa"/>
          </w:tcPr>
          <w:p w14:paraId="580116C6" w14:textId="77777777" w:rsidR="00374D43" w:rsidRDefault="00374D43" w:rsidP="00BB7B1C">
            <w:r>
              <w:t>100</w:t>
            </w:r>
          </w:p>
        </w:tc>
        <w:tc>
          <w:tcPr>
            <w:tcW w:w="2914" w:type="dxa"/>
          </w:tcPr>
          <w:p w14:paraId="580116C7" w14:textId="77777777" w:rsidR="00374D43" w:rsidRDefault="00374D43" w:rsidP="00BB7B1C"/>
        </w:tc>
      </w:tr>
      <w:tr w:rsidR="00374D43" w14:paraId="580116CC" w14:textId="77777777" w:rsidTr="00374D43">
        <w:tc>
          <w:tcPr>
            <w:tcW w:w="3354" w:type="dxa"/>
          </w:tcPr>
          <w:p w14:paraId="580116C9" w14:textId="77777777" w:rsidR="00374D43" w:rsidRDefault="00374D43" w:rsidP="00BB7B1C">
            <w:r>
              <w:t>1</w:t>
            </w:r>
          </w:p>
        </w:tc>
        <w:tc>
          <w:tcPr>
            <w:tcW w:w="3308" w:type="dxa"/>
          </w:tcPr>
          <w:p w14:paraId="580116CA" w14:textId="77777777" w:rsidR="00374D43" w:rsidRDefault="00374D43" w:rsidP="00BB7B1C">
            <w:r>
              <w:t>101</w:t>
            </w:r>
          </w:p>
        </w:tc>
        <w:tc>
          <w:tcPr>
            <w:tcW w:w="2914" w:type="dxa"/>
          </w:tcPr>
          <w:p w14:paraId="580116CB" w14:textId="77777777" w:rsidR="00374D43" w:rsidRDefault="00374D43" w:rsidP="00BB7B1C"/>
        </w:tc>
      </w:tr>
    </w:tbl>
    <w:p w14:paraId="580116CD" w14:textId="77777777" w:rsidR="00374D43" w:rsidRDefault="00374D43" w:rsidP="00BB7B1C"/>
    <w:p w14:paraId="580116CE" w14:textId="77777777" w:rsidR="00374D43" w:rsidRDefault="00374D43" w:rsidP="00BB7B1C">
      <w:pPr>
        <w:rPr>
          <w:sz w:val="28"/>
          <w:szCs w:val="28"/>
        </w:rPr>
      </w:pPr>
      <w:r w:rsidRPr="00374D43">
        <w:rPr>
          <w:sz w:val="28"/>
          <w:szCs w:val="28"/>
        </w:rPr>
        <w:t xml:space="preserve">Third Normal Form (3NF): </w:t>
      </w:r>
    </w:p>
    <w:p w14:paraId="580116CF" w14:textId="77777777" w:rsidR="003270FE" w:rsidRDefault="003270FE" w:rsidP="00BB7B1C"/>
    <w:tbl>
      <w:tblPr>
        <w:tblStyle w:val="TableGrid"/>
        <w:tblW w:w="0" w:type="auto"/>
        <w:tblLook w:val="04A0" w:firstRow="1" w:lastRow="0" w:firstColumn="1" w:lastColumn="0" w:noHBand="0" w:noVBand="1"/>
      </w:tblPr>
      <w:tblGrid>
        <w:gridCol w:w="1860"/>
        <w:gridCol w:w="1873"/>
        <w:gridCol w:w="1899"/>
        <w:gridCol w:w="1888"/>
        <w:gridCol w:w="1830"/>
      </w:tblGrid>
      <w:tr w:rsidR="00374D43" w14:paraId="580116D5" w14:textId="77777777" w:rsidTr="00374D43">
        <w:tc>
          <w:tcPr>
            <w:tcW w:w="1915" w:type="dxa"/>
          </w:tcPr>
          <w:p w14:paraId="580116D0" w14:textId="77777777" w:rsidR="00374D43" w:rsidRDefault="00374D43" w:rsidP="00BB7B1C">
            <w:r>
              <w:t>OrderID (PK)</w:t>
            </w:r>
          </w:p>
        </w:tc>
        <w:tc>
          <w:tcPr>
            <w:tcW w:w="1915" w:type="dxa"/>
          </w:tcPr>
          <w:p w14:paraId="580116D1" w14:textId="77777777" w:rsidR="00374D43" w:rsidRDefault="00374D43" w:rsidP="00BB7B1C">
            <w:r>
              <w:t>OrderDate</w:t>
            </w:r>
          </w:p>
        </w:tc>
        <w:tc>
          <w:tcPr>
            <w:tcW w:w="1915" w:type="dxa"/>
          </w:tcPr>
          <w:p w14:paraId="580116D2" w14:textId="77777777" w:rsidR="00374D43" w:rsidRDefault="00374D43" w:rsidP="00BB7B1C">
            <w:r>
              <w:t>CustomerName</w:t>
            </w:r>
          </w:p>
        </w:tc>
        <w:tc>
          <w:tcPr>
            <w:tcW w:w="1915" w:type="dxa"/>
          </w:tcPr>
          <w:p w14:paraId="580116D3" w14:textId="77777777" w:rsidR="00374D43" w:rsidRDefault="00374D43" w:rsidP="00BB7B1C">
            <w:r>
              <w:t>CustomerCity</w:t>
            </w:r>
          </w:p>
        </w:tc>
        <w:tc>
          <w:tcPr>
            <w:tcW w:w="1916" w:type="dxa"/>
          </w:tcPr>
          <w:p w14:paraId="580116D4" w14:textId="77777777" w:rsidR="00374D43" w:rsidRDefault="00374D43" w:rsidP="00BB7B1C">
            <w:r>
              <w:t>…</w:t>
            </w:r>
          </w:p>
        </w:tc>
      </w:tr>
      <w:tr w:rsidR="00374D43" w14:paraId="580116DB" w14:textId="77777777" w:rsidTr="00374D43">
        <w:tc>
          <w:tcPr>
            <w:tcW w:w="1915" w:type="dxa"/>
          </w:tcPr>
          <w:p w14:paraId="580116D6" w14:textId="77777777" w:rsidR="00374D43" w:rsidRDefault="00374D43" w:rsidP="00BB7B1C">
            <w:r>
              <w:t>1</w:t>
            </w:r>
          </w:p>
        </w:tc>
        <w:tc>
          <w:tcPr>
            <w:tcW w:w="1915" w:type="dxa"/>
          </w:tcPr>
          <w:p w14:paraId="580116D7" w14:textId="77777777" w:rsidR="00374D43" w:rsidRDefault="00374D43" w:rsidP="00BB7B1C">
            <w:r>
              <w:t>2013-01-01</w:t>
            </w:r>
          </w:p>
        </w:tc>
        <w:tc>
          <w:tcPr>
            <w:tcW w:w="1915" w:type="dxa"/>
          </w:tcPr>
          <w:p w14:paraId="580116D8" w14:textId="77777777" w:rsidR="00374D43" w:rsidRDefault="00374D43" w:rsidP="00BB7B1C">
            <w:r>
              <w:t>John Smith</w:t>
            </w:r>
          </w:p>
        </w:tc>
        <w:tc>
          <w:tcPr>
            <w:tcW w:w="1915" w:type="dxa"/>
          </w:tcPr>
          <w:p w14:paraId="580116D9" w14:textId="77777777" w:rsidR="00374D43" w:rsidRDefault="00374D43" w:rsidP="00BB7B1C">
            <w:r>
              <w:t>Saskatoon</w:t>
            </w:r>
          </w:p>
        </w:tc>
        <w:tc>
          <w:tcPr>
            <w:tcW w:w="1916" w:type="dxa"/>
          </w:tcPr>
          <w:p w14:paraId="580116DA" w14:textId="77777777" w:rsidR="00374D43" w:rsidRDefault="00374D43" w:rsidP="00BB7B1C"/>
        </w:tc>
      </w:tr>
    </w:tbl>
    <w:p w14:paraId="580116DC" w14:textId="77777777" w:rsidR="00374D43" w:rsidRDefault="00374D43" w:rsidP="00BB7B1C"/>
    <w:p w14:paraId="580116DD" w14:textId="77777777" w:rsidR="003270FE" w:rsidRDefault="003270FE" w:rsidP="00BB7B1C"/>
    <w:tbl>
      <w:tblPr>
        <w:tblStyle w:val="TableGrid"/>
        <w:tblW w:w="0" w:type="auto"/>
        <w:tblLook w:val="04A0" w:firstRow="1" w:lastRow="0" w:firstColumn="1" w:lastColumn="0" w:noHBand="0" w:noVBand="1"/>
      </w:tblPr>
      <w:tblGrid>
        <w:gridCol w:w="1915"/>
        <w:gridCol w:w="1915"/>
        <w:gridCol w:w="1915"/>
      </w:tblGrid>
      <w:tr w:rsidR="0017440B" w14:paraId="580116E1" w14:textId="77777777" w:rsidTr="00521D28">
        <w:tc>
          <w:tcPr>
            <w:tcW w:w="1915" w:type="dxa"/>
          </w:tcPr>
          <w:p w14:paraId="580116DE" w14:textId="77777777" w:rsidR="0017440B" w:rsidRDefault="0017440B" w:rsidP="00521D28">
            <w:r>
              <w:t>OrderID (PK)</w:t>
            </w:r>
          </w:p>
        </w:tc>
        <w:tc>
          <w:tcPr>
            <w:tcW w:w="1915" w:type="dxa"/>
          </w:tcPr>
          <w:p w14:paraId="580116DF" w14:textId="77777777" w:rsidR="0017440B" w:rsidRDefault="0017440B" w:rsidP="00521D28">
            <w:r>
              <w:t>OrderDate</w:t>
            </w:r>
          </w:p>
        </w:tc>
        <w:tc>
          <w:tcPr>
            <w:tcW w:w="1915" w:type="dxa"/>
          </w:tcPr>
          <w:p w14:paraId="580116E0" w14:textId="77777777" w:rsidR="0017440B" w:rsidRDefault="0017440B" w:rsidP="00521D28">
            <w:r>
              <w:t>CustomerID(FK)</w:t>
            </w:r>
          </w:p>
        </w:tc>
      </w:tr>
      <w:tr w:rsidR="0017440B" w14:paraId="580116E5" w14:textId="77777777" w:rsidTr="00521D28">
        <w:tc>
          <w:tcPr>
            <w:tcW w:w="1915" w:type="dxa"/>
          </w:tcPr>
          <w:p w14:paraId="580116E2" w14:textId="77777777" w:rsidR="0017440B" w:rsidRDefault="0017440B" w:rsidP="00521D28">
            <w:r>
              <w:t>1</w:t>
            </w:r>
          </w:p>
        </w:tc>
        <w:tc>
          <w:tcPr>
            <w:tcW w:w="1915" w:type="dxa"/>
          </w:tcPr>
          <w:p w14:paraId="580116E3" w14:textId="77777777" w:rsidR="0017440B" w:rsidRDefault="0017440B" w:rsidP="00521D28">
            <w:r>
              <w:t>2013-01-01</w:t>
            </w:r>
          </w:p>
        </w:tc>
        <w:tc>
          <w:tcPr>
            <w:tcW w:w="1915" w:type="dxa"/>
          </w:tcPr>
          <w:p w14:paraId="580116E4" w14:textId="77777777" w:rsidR="0017440B" w:rsidRDefault="0017440B" w:rsidP="00521D28">
            <w:r>
              <w:t>123</w:t>
            </w:r>
          </w:p>
        </w:tc>
      </w:tr>
    </w:tbl>
    <w:p w14:paraId="580116E6" w14:textId="77777777" w:rsidR="00BB7B1C" w:rsidRDefault="00BB7B1C" w:rsidP="00BB7B1C"/>
    <w:p w14:paraId="580116E7" w14:textId="77777777" w:rsidR="008C48CE" w:rsidRDefault="008C48CE" w:rsidP="008C48CE">
      <w:pPr>
        <w:pStyle w:val="ListParagraph"/>
        <w:numPr>
          <w:ilvl w:val="0"/>
          <w:numId w:val="5"/>
        </w:numPr>
      </w:pPr>
      <w:r>
        <w:t>During the review process you will need to consider the following:</w:t>
      </w:r>
    </w:p>
    <w:p w14:paraId="580116E8" w14:textId="77777777" w:rsidR="008C48CE" w:rsidRDefault="008C48CE" w:rsidP="008C48CE">
      <w:pPr>
        <w:pStyle w:val="ListParagraph"/>
        <w:numPr>
          <w:ilvl w:val="1"/>
          <w:numId w:val="5"/>
        </w:numPr>
      </w:pPr>
      <w:r>
        <w:t>Some of the relations generated from the above steps may be dropped due to duplication.</w:t>
      </w:r>
    </w:p>
    <w:p w14:paraId="580116E9" w14:textId="77777777" w:rsidR="008C48CE" w:rsidRDefault="008C48CE" w:rsidP="008C48CE">
      <w:pPr>
        <w:pStyle w:val="ListParagraph"/>
        <w:numPr>
          <w:ilvl w:val="1"/>
          <w:numId w:val="5"/>
        </w:numPr>
      </w:pPr>
      <w:r>
        <w:t>Check all joining tables to make sure that when you created the entities you did not break any business rules</w:t>
      </w:r>
    </w:p>
    <w:p w14:paraId="580116EA" w14:textId="77777777" w:rsidR="008C48CE" w:rsidRDefault="008C48CE" w:rsidP="008C48CE">
      <w:pPr>
        <w:pStyle w:val="ListParagraph"/>
        <w:numPr>
          <w:ilvl w:val="1"/>
          <w:numId w:val="5"/>
        </w:numPr>
      </w:pPr>
      <w:r>
        <w:t>Review all the relations to make sure they follow the business rules.</w:t>
      </w:r>
    </w:p>
    <w:p w14:paraId="580116EB" w14:textId="77777777" w:rsidR="00234E0E" w:rsidRDefault="00A67E67" w:rsidP="00A67E67">
      <w:pPr>
        <w:pStyle w:val="ListParagraph"/>
        <w:numPr>
          <w:ilvl w:val="0"/>
          <w:numId w:val="1"/>
        </w:numPr>
      </w:pPr>
      <w:r w:rsidRPr="00A67E67">
        <w:t>Steps 1-4 are repeated until data modeling is complete</w:t>
      </w:r>
    </w:p>
    <w:p w14:paraId="580116EC" w14:textId="77777777" w:rsidR="00234E0E" w:rsidRDefault="00234E0E" w:rsidP="00234E0E">
      <w:r>
        <w:br w:type="page"/>
      </w:r>
    </w:p>
    <w:p w14:paraId="580116ED" w14:textId="77777777" w:rsidR="00F656B0" w:rsidRPr="007A462E" w:rsidRDefault="00F656B0" w:rsidP="00F656B0">
      <w:pPr>
        <w:pStyle w:val="Heading2"/>
      </w:pPr>
      <w:r>
        <w:lastRenderedPageBreak/>
        <w:t>LO 2.3 Compose Relational Schemas from ERDs</w:t>
      </w:r>
    </w:p>
    <w:p w14:paraId="580116EE" w14:textId="77777777" w:rsidR="00F656B0" w:rsidRDefault="00F656B0" w:rsidP="00F656B0">
      <w:pPr>
        <w:numPr>
          <w:ilvl w:val="1"/>
          <w:numId w:val="8"/>
        </w:numPr>
        <w:spacing w:after="0" w:line="240" w:lineRule="auto"/>
      </w:pPr>
      <w:r>
        <w:t xml:space="preserve">Relational model is based on rigorous mathematical principles, and it has a direct correlation to the database design, so the implementation of an E/R model usually involves converting to a relational model first </w:t>
      </w:r>
    </w:p>
    <w:p w14:paraId="580116EF" w14:textId="77777777" w:rsidR="00F656B0" w:rsidRDefault="00F656B0" w:rsidP="00F656B0">
      <w:pPr>
        <w:ind w:left="720"/>
      </w:pPr>
    </w:p>
    <w:p w14:paraId="580116F0" w14:textId="77777777" w:rsidR="00F656B0" w:rsidRPr="00FE76C5" w:rsidRDefault="00F656B0" w:rsidP="00F656B0">
      <w:pPr>
        <w:pStyle w:val="Heading3"/>
        <w:rPr>
          <w:rFonts w:eastAsiaTheme="minorEastAsia"/>
          <w:lang w:bidi="en-US"/>
        </w:rPr>
      </w:pPr>
      <w:r w:rsidRPr="00FE76C5">
        <w:rPr>
          <w:rFonts w:eastAsiaTheme="minorEastAsia"/>
          <w:lang w:bidi="en-US"/>
        </w:rPr>
        <w:t>Steps:</w:t>
      </w:r>
    </w:p>
    <w:p w14:paraId="580116F1" w14:textId="77777777" w:rsidR="00F656B0" w:rsidRDefault="00F656B0" w:rsidP="00F656B0">
      <w:pPr>
        <w:pStyle w:val="Heading4"/>
        <w:numPr>
          <w:ilvl w:val="0"/>
          <w:numId w:val="13"/>
        </w:numPr>
        <w:rPr>
          <w:rFonts w:eastAsiaTheme="minorEastAsia"/>
          <w:b/>
          <w:lang w:bidi="en-US"/>
        </w:rPr>
      </w:pPr>
      <w:r>
        <w:rPr>
          <w:rFonts w:eastAsiaTheme="minorEastAsia"/>
          <w:b/>
          <w:lang w:bidi="en-US"/>
        </w:rPr>
        <w:t>Ensure the diagram is normalized:</w:t>
      </w:r>
      <w:r w:rsidRPr="00FE76C5">
        <w:rPr>
          <w:rFonts w:eastAsiaTheme="minorEastAsia"/>
          <w:b/>
          <w:lang w:bidi="en-US"/>
        </w:rPr>
        <w:t xml:space="preserve"> </w:t>
      </w:r>
    </w:p>
    <w:p w14:paraId="580116F2" w14:textId="77777777" w:rsidR="00F656B0" w:rsidRDefault="00F656B0" w:rsidP="00F656B0">
      <w:pPr>
        <w:pStyle w:val="Heading4"/>
        <w:numPr>
          <w:ilvl w:val="1"/>
          <w:numId w:val="13"/>
        </w:numPr>
        <w:rPr>
          <w:rFonts w:eastAsiaTheme="minorEastAsia"/>
          <w:lang w:bidi="en-US"/>
        </w:rPr>
      </w:pPr>
      <w:r w:rsidRPr="00FE76C5">
        <w:rPr>
          <w:rFonts w:eastAsiaTheme="minorEastAsia"/>
          <w:b/>
          <w:lang w:bidi="en-US"/>
        </w:rPr>
        <w:t>For each weak entity</w:t>
      </w:r>
      <w:r w:rsidRPr="00FE76C5">
        <w:rPr>
          <w:rFonts w:eastAsiaTheme="minorEastAsia"/>
          <w:lang w:bidi="en-US"/>
        </w:rPr>
        <w:t xml:space="preserve"> (weak entity to strong entity)</w:t>
      </w:r>
    </w:p>
    <w:p w14:paraId="580116F3" w14:textId="77777777" w:rsidR="00F656B0" w:rsidRPr="00FE76C5" w:rsidRDefault="00F656B0" w:rsidP="00F656B0">
      <w:pPr>
        <w:numPr>
          <w:ilvl w:val="0"/>
          <w:numId w:val="12"/>
        </w:numPr>
        <w:ind w:left="720"/>
        <w:contextualSpacing/>
        <w:rPr>
          <w:rFonts w:eastAsiaTheme="minorEastAsia"/>
          <w:bCs/>
          <w:lang w:bidi="en-US"/>
        </w:rPr>
      </w:pPr>
      <w:r w:rsidRPr="00FE76C5">
        <w:rPr>
          <w:rFonts w:eastAsiaTheme="minorEastAsia"/>
          <w:bCs/>
          <w:lang w:bidi="en-US"/>
        </w:rPr>
        <w:t>Convert to a strong entity by adopting keys of each entity to which it is related</w:t>
      </w:r>
    </w:p>
    <w:p w14:paraId="580116F4" w14:textId="77777777" w:rsidR="00F656B0" w:rsidRDefault="00F656B0" w:rsidP="00F656B0">
      <w:pPr>
        <w:numPr>
          <w:ilvl w:val="0"/>
          <w:numId w:val="12"/>
        </w:numPr>
        <w:ind w:left="720"/>
        <w:contextualSpacing/>
        <w:rPr>
          <w:rFonts w:eastAsiaTheme="minorEastAsia"/>
          <w:bCs/>
          <w:lang w:bidi="en-US"/>
        </w:rPr>
      </w:pPr>
      <w:r w:rsidRPr="00FE76C5">
        <w:rPr>
          <w:rFonts w:eastAsiaTheme="minorEastAsia"/>
          <w:bCs/>
          <w:lang w:bidi="en-US"/>
        </w:rPr>
        <w:t>The primary key will be a combination of the adopted (foreign keys) and any existing key attributes of the weak entity.</w:t>
      </w:r>
    </w:p>
    <w:p w14:paraId="580116F5" w14:textId="77777777" w:rsidR="00F656B0" w:rsidRPr="005613BE" w:rsidRDefault="00F656B0" w:rsidP="00F656B0">
      <w:pPr>
        <w:pStyle w:val="Heading4"/>
        <w:numPr>
          <w:ilvl w:val="1"/>
          <w:numId w:val="13"/>
        </w:numPr>
        <w:rPr>
          <w:rFonts w:eastAsiaTheme="minorEastAsia"/>
          <w:b/>
          <w:lang w:bidi="en-US"/>
        </w:rPr>
      </w:pPr>
      <w:r w:rsidRPr="005613BE">
        <w:rPr>
          <w:rFonts w:eastAsiaTheme="minorEastAsia"/>
          <w:b/>
          <w:lang w:bidi="en-US"/>
        </w:rPr>
        <w:t>For a many-to-many relationship (N:M)</w:t>
      </w:r>
    </w:p>
    <w:p w14:paraId="580116F6" w14:textId="77777777" w:rsidR="00F656B0" w:rsidRPr="00FE76C5" w:rsidRDefault="00F656B0" w:rsidP="00F656B0">
      <w:pPr>
        <w:numPr>
          <w:ilvl w:val="0"/>
          <w:numId w:val="12"/>
        </w:numPr>
        <w:ind w:left="720"/>
        <w:contextualSpacing/>
        <w:rPr>
          <w:rFonts w:eastAsiaTheme="minorEastAsia"/>
          <w:bCs/>
          <w:lang w:bidi="en-US"/>
        </w:rPr>
      </w:pPr>
      <w:r w:rsidRPr="00FE76C5">
        <w:rPr>
          <w:rFonts w:eastAsiaTheme="minorEastAsia"/>
          <w:bCs/>
          <w:lang w:bidi="en-US"/>
        </w:rPr>
        <w:t xml:space="preserve">Create a new relation with two </w:t>
      </w:r>
      <w:proofErr w:type="gramStart"/>
      <w:r w:rsidRPr="00FE76C5">
        <w:rPr>
          <w:rFonts w:eastAsiaTheme="minorEastAsia"/>
          <w:bCs/>
          <w:lang w:bidi="en-US"/>
        </w:rPr>
        <w:t>1:N</w:t>
      </w:r>
      <w:proofErr w:type="gramEnd"/>
      <w:r w:rsidRPr="00FE76C5">
        <w:rPr>
          <w:rFonts w:eastAsiaTheme="minorEastAsia"/>
          <w:bCs/>
          <w:lang w:bidi="en-US"/>
        </w:rPr>
        <w:t xml:space="preserve"> relationships.</w:t>
      </w:r>
    </w:p>
    <w:p w14:paraId="580116F7" w14:textId="77777777" w:rsidR="00F656B0" w:rsidRPr="00FE76C5" w:rsidRDefault="00F656B0" w:rsidP="00F656B0">
      <w:pPr>
        <w:numPr>
          <w:ilvl w:val="0"/>
          <w:numId w:val="12"/>
        </w:numPr>
        <w:ind w:left="720"/>
        <w:contextualSpacing/>
        <w:rPr>
          <w:rFonts w:eastAsiaTheme="minorEastAsia"/>
          <w:bCs/>
          <w:lang w:bidi="en-US"/>
        </w:rPr>
      </w:pPr>
      <w:r w:rsidRPr="00FE76C5">
        <w:rPr>
          <w:rFonts w:eastAsiaTheme="minorEastAsia"/>
          <w:bCs/>
          <w:lang w:bidi="en-US"/>
        </w:rPr>
        <w:t>The new relation will have a composite key being composed of the key fields from the existing parent relations</w:t>
      </w:r>
    </w:p>
    <w:p w14:paraId="580116F8" w14:textId="77777777" w:rsidR="00F656B0" w:rsidRDefault="00F656B0" w:rsidP="00F656B0">
      <w:pPr>
        <w:numPr>
          <w:ilvl w:val="0"/>
          <w:numId w:val="12"/>
        </w:numPr>
        <w:ind w:left="720"/>
        <w:contextualSpacing/>
        <w:rPr>
          <w:rFonts w:eastAsiaTheme="minorEastAsia"/>
          <w:bCs/>
          <w:lang w:bidi="en-US"/>
        </w:rPr>
      </w:pPr>
      <w:r w:rsidRPr="00FE76C5">
        <w:rPr>
          <w:rFonts w:eastAsiaTheme="minorEastAsia"/>
          <w:bCs/>
          <w:lang w:bidi="en-US"/>
        </w:rPr>
        <w:t>If the relationship has attributes, those attributes should be added to the new relation as well.</w:t>
      </w:r>
    </w:p>
    <w:p w14:paraId="580116F9" w14:textId="77777777" w:rsidR="00F656B0" w:rsidRPr="005613BE" w:rsidRDefault="00F656B0" w:rsidP="00F656B0">
      <w:pPr>
        <w:pStyle w:val="Heading4"/>
        <w:numPr>
          <w:ilvl w:val="1"/>
          <w:numId w:val="13"/>
        </w:numPr>
        <w:rPr>
          <w:rFonts w:eastAsiaTheme="minorEastAsia"/>
          <w:b/>
          <w:lang w:bidi="en-US"/>
        </w:rPr>
      </w:pPr>
      <w:r w:rsidRPr="005613BE">
        <w:rPr>
          <w:rFonts w:eastAsiaTheme="minorEastAsia"/>
          <w:b/>
          <w:lang w:bidi="en-US"/>
        </w:rPr>
        <w:t>Review and Consolidate</w:t>
      </w:r>
    </w:p>
    <w:p w14:paraId="580116FA" w14:textId="77777777" w:rsidR="00F656B0" w:rsidRPr="00FE76C5" w:rsidRDefault="00F656B0" w:rsidP="00F656B0">
      <w:pPr>
        <w:numPr>
          <w:ilvl w:val="0"/>
          <w:numId w:val="12"/>
        </w:numPr>
        <w:ind w:left="720"/>
        <w:contextualSpacing/>
        <w:rPr>
          <w:rFonts w:eastAsiaTheme="minorEastAsia"/>
          <w:bCs/>
          <w:lang w:bidi="en-US"/>
        </w:rPr>
      </w:pPr>
      <w:r w:rsidRPr="00FE76C5">
        <w:rPr>
          <w:rFonts w:eastAsiaTheme="minorEastAsia"/>
          <w:bCs/>
          <w:lang w:bidi="en-US"/>
        </w:rPr>
        <w:t>Some of the relations generated from the above steps may be dropped due to duplication</w:t>
      </w:r>
    </w:p>
    <w:p w14:paraId="580116FB" w14:textId="77777777" w:rsidR="00F656B0" w:rsidRPr="00FE76C5" w:rsidRDefault="00F656B0" w:rsidP="00F656B0">
      <w:pPr>
        <w:numPr>
          <w:ilvl w:val="0"/>
          <w:numId w:val="12"/>
        </w:numPr>
        <w:ind w:left="720"/>
        <w:contextualSpacing/>
        <w:rPr>
          <w:rFonts w:eastAsiaTheme="minorEastAsia"/>
          <w:bCs/>
          <w:lang w:bidi="en-US"/>
        </w:rPr>
      </w:pPr>
      <w:r w:rsidRPr="00FE76C5">
        <w:rPr>
          <w:rFonts w:eastAsiaTheme="minorEastAsia"/>
          <w:bCs/>
          <w:lang w:bidi="en-US"/>
        </w:rPr>
        <w:t>Check all joining tables to make sure that the conversion in step 2 didn't cause any business rules to be broken</w:t>
      </w:r>
    </w:p>
    <w:p w14:paraId="580116FC" w14:textId="77777777" w:rsidR="00F656B0" w:rsidRPr="00FE76C5" w:rsidRDefault="00F656B0" w:rsidP="00F656B0">
      <w:pPr>
        <w:numPr>
          <w:ilvl w:val="0"/>
          <w:numId w:val="12"/>
        </w:numPr>
        <w:ind w:left="720"/>
        <w:contextualSpacing/>
        <w:rPr>
          <w:rFonts w:eastAsiaTheme="minorEastAsia"/>
          <w:bCs/>
          <w:lang w:bidi="en-US"/>
        </w:rPr>
      </w:pPr>
      <w:r w:rsidRPr="00FE76C5">
        <w:rPr>
          <w:rFonts w:eastAsiaTheme="minorEastAsia"/>
          <w:bCs/>
          <w:lang w:bidi="en-US"/>
        </w:rPr>
        <w:t>Look at the new relations created to make sure it still follows the business rules</w:t>
      </w:r>
    </w:p>
    <w:p w14:paraId="580116FD" w14:textId="77777777" w:rsidR="00F656B0" w:rsidRPr="00FE76C5" w:rsidRDefault="00F656B0" w:rsidP="00F656B0">
      <w:pPr>
        <w:ind w:left="360"/>
        <w:contextualSpacing/>
        <w:rPr>
          <w:rFonts w:eastAsiaTheme="minorEastAsia"/>
          <w:bCs/>
          <w:lang w:bidi="en-US"/>
        </w:rPr>
      </w:pPr>
    </w:p>
    <w:p w14:paraId="580116FE" w14:textId="77777777" w:rsidR="00F656B0" w:rsidRPr="00FE76C5" w:rsidRDefault="00F656B0" w:rsidP="00F656B0">
      <w:pPr>
        <w:pStyle w:val="Heading4"/>
        <w:numPr>
          <w:ilvl w:val="0"/>
          <w:numId w:val="13"/>
        </w:numPr>
        <w:rPr>
          <w:rFonts w:eastAsiaTheme="minorEastAsia"/>
          <w:lang w:bidi="en-US"/>
        </w:rPr>
      </w:pPr>
      <w:r w:rsidRPr="00FE76C5">
        <w:rPr>
          <w:rFonts w:eastAsiaTheme="minorEastAsia"/>
          <w:b/>
          <w:lang w:bidi="en-US"/>
        </w:rPr>
        <w:t>For each entity</w:t>
      </w:r>
      <w:r w:rsidRPr="00FE76C5">
        <w:rPr>
          <w:rFonts w:eastAsiaTheme="minorEastAsia"/>
          <w:lang w:bidi="en-US"/>
        </w:rPr>
        <w:t xml:space="preserve"> (Entities to Relations)</w:t>
      </w:r>
    </w:p>
    <w:p w14:paraId="580116FF" w14:textId="77777777" w:rsidR="00F656B0" w:rsidRPr="00FE76C5" w:rsidRDefault="00F656B0" w:rsidP="00F656B0">
      <w:pPr>
        <w:numPr>
          <w:ilvl w:val="0"/>
          <w:numId w:val="12"/>
        </w:numPr>
        <w:ind w:left="720"/>
        <w:contextualSpacing/>
        <w:rPr>
          <w:rFonts w:eastAsiaTheme="minorEastAsia"/>
          <w:b/>
          <w:bCs/>
          <w:lang w:bidi="en-US"/>
        </w:rPr>
      </w:pPr>
      <w:r w:rsidRPr="00FE76C5">
        <w:rPr>
          <w:rFonts w:eastAsiaTheme="minorEastAsia"/>
          <w:bCs/>
          <w:lang w:bidi="en-US"/>
        </w:rPr>
        <w:t>Create a relation with the same name and set of attributes</w:t>
      </w:r>
    </w:p>
    <w:p w14:paraId="58011700" w14:textId="77777777" w:rsidR="00F656B0" w:rsidRPr="00F656B0" w:rsidRDefault="00F656B0" w:rsidP="0011654F">
      <w:pPr>
        <w:numPr>
          <w:ilvl w:val="0"/>
          <w:numId w:val="12"/>
        </w:numPr>
        <w:ind w:left="720"/>
        <w:contextualSpacing/>
        <w:rPr>
          <w:rFonts w:eastAsiaTheme="minorEastAsia"/>
          <w:b/>
          <w:bCs/>
          <w:lang w:bidi="en-US"/>
        </w:rPr>
      </w:pPr>
      <w:r w:rsidRPr="00F656B0">
        <w:rPr>
          <w:rFonts w:eastAsiaTheme="minorEastAsia"/>
          <w:bCs/>
          <w:lang w:bidi="en-US"/>
        </w:rPr>
        <w:t>If an attribute is composite (made up of more than one possible attribute) you should divide it into multiple pieces. The key of the entity will become the key of the relation</w:t>
      </w:r>
    </w:p>
    <w:p w14:paraId="58011701" w14:textId="77777777" w:rsidR="00F656B0" w:rsidRPr="00FE76C5" w:rsidRDefault="00F656B0" w:rsidP="00F656B0">
      <w:pPr>
        <w:contextualSpacing/>
        <w:rPr>
          <w:rFonts w:eastAsiaTheme="minorEastAsia"/>
          <w:b/>
          <w:bCs/>
          <w:lang w:bidi="en-US"/>
        </w:rPr>
      </w:pPr>
    </w:p>
    <w:p w14:paraId="58011702" w14:textId="77777777" w:rsidR="00F656B0" w:rsidRPr="005613BE" w:rsidRDefault="00F656B0" w:rsidP="00F656B0">
      <w:pPr>
        <w:pStyle w:val="Heading4"/>
        <w:numPr>
          <w:ilvl w:val="0"/>
          <w:numId w:val="13"/>
        </w:numPr>
        <w:rPr>
          <w:rFonts w:eastAsiaTheme="minorEastAsia"/>
          <w:b/>
          <w:lang w:bidi="en-US"/>
        </w:rPr>
      </w:pPr>
      <w:r w:rsidRPr="00FE76C5">
        <w:rPr>
          <w:rFonts w:eastAsiaTheme="minorEastAsia"/>
          <w:b/>
          <w:lang w:bidi="en-US"/>
        </w:rPr>
        <w:t xml:space="preserve">For each relationship </w:t>
      </w:r>
      <w:r w:rsidRPr="005613BE">
        <w:rPr>
          <w:rFonts w:eastAsiaTheme="minorEastAsia"/>
          <w:b/>
          <w:lang w:bidi="en-US"/>
        </w:rPr>
        <w:t>(Relationships to Relations)</w:t>
      </w:r>
    </w:p>
    <w:p w14:paraId="58011703" w14:textId="77777777" w:rsidR="00F656B0" w:rsidRPr="00FE76C5" w:rsidRDefault="00F656B0" w:rsidP="00F656B0">
      <w:pPr>
        <w:numPr>
          <w:ilvl w:val="0"/>
          <w:numId w:val="12"/>
        </w:numPr>
        <w:ind w:left="720"/>
        <w:contextualSpacing/>
        <w:rPr>
          <w:rFonts w:eastAsiaTheme="minorEastAsia"/>
          <w:bCs/>
          <w:lang w:bidi="en-US"/>
        </w:rPr>
      </w:pPr>
      <w:r w:rsidRPr="00FE76C5">
        <w:rPr>
          <w:rFonts w:eastAsiaTheme="minorEastAsia"/>
          <w:bCs/>
          <w:lang w:bidi="en-US"/>
        </w:rPr>
        <w:t>For a one-to-one relationship</w:t>
      </w:r>
      <w:r>
        <w:rPr>
          <w:rFonts w:eastAsiaTheme="minorEastAsia"/>
          <w:bCs/>
          <w:lang w:bidi="en-US"/>
        </w:rPr>
        <w:t xml:space="preserve"> (1:1)</w:t>
      </w:r>
    </w:p>
    <w:p w14:paraId="58011704" w14:textId="77777777" w:rsidR="00F656B0" w:rsidRPr="00FE76C5" w:rsidRDefault="00F656B0" w:rsidP="00F656B0">
      <w:pPr>
        <w:numPr>
          <w:ilvl w:val="1"/>
          <w:numId w:val="12"/>
        </w:numPr>
        <w:ind w:left="1080"/>
        <w:contextualSpacing/>
        <w:rPr>
          <w:rFonts w:eastAsiaTheme="minorEastAsia"/>
          <w:bCs/>
          <w:lang w:bidi="en-US"/>
        </w:rPr>
      </w:pPr>
      <w:r w:rsidRPr="00FE76C5">
        <w:rPr>
          <w:rFonts w:eastAsiaTheme="minorEastAsia"/>
          <w:bCs/>
          <w:lang w:bidi="en-US"/>
        </w:rPr>
        <w:t>Take the key from either relation and place it as a foreign key in the other. The choice of which one to use as the foreign key is often a matter of careful consideration of the expected number of entries and the expected number of instances of the relationship. You should put the foreign key into the relation where it will have the fewest null values.</w:t>
      </w:r>
    </w:p>
    <w:p w14:paraId="58011705" w14:textId="77777777" w:rsidR="00F656B0" w:rsidRPr="00FE76C5" w:rsidRDefault="00F656B0" w:rsidP="00F656B0">
      <w:pPr>
        <w:numPr>
          <w:ilvl w:val="0"/>
          <w:numId w:val="12"/>
        </w:numPr>
        <w:ind w:left="720"/>
        <w:contextualSpacing/>
        <w:rPr>
          <w:rFonts w:eastAsiaTheme="minorEastAsia"/>
          <w:bCs/>
          <w:lang w:bidi="en-US"/>
        </w:rPr>
      </w:pPr>
      <w:r w:rsidRPr="00FE76C5">
        <w:rPr>
          <w:rFonts w:eastAsiaTheme="minorEastAsia"/>
          <w:bCs/>
          <w:lang w:bidi="en-US"/>
        </w:rPr>
        <w:t>For a one-to-many relationship</w:t>
      </w:r>
      <w:r>
        <w:rPr>
          <w:rFonts w:eastAsiaTheme="minorEastAsia"/>
          <w:bCs/>
          <w:lang w:bidi="en-US"/>
        </w:rPr>
        <w:t xml:space="preserve"> (1:N)</w:t>
      </w:r>
    </w:p>
    <w:p w14:paraId="58011706" w14:textId="77777777" w:rsidR="00F656B0" w:rsidRPr="00FE76C5" w:rsidRDefault="00F656B0" w:rsidP="00F656B0">
      <w:pPr>
        <w:numPr>
          <w:ilvl w:val="1"/>
          <w:numId w:val="12"/>
        </w:numPr>
        <w:ind w:left="1080"/>
        <w:contextualSpacing/>
        <w:rPr>
          <w:rFonts w:eastAsiaTheme="minorEastAsia"/>
          <w:bCs/>
          <w:lang w:bidi="en-US"/>
        </w:rPr>
      </w:pPr>
      <w:r w:rsidRPr="00FE76C5">
        <w:rPr>
          <w:rFonts w:eastAsiaTheme="minorEastAsia"/>
          <w:bCs/>
          <w:lang w:bidi="en-US"/>
        </w:rPr>
        <w:t>Take the key from the one relation (parent) and place it as a foreign key in the many relation (child).</w:t>
      </w:r>
    </w:p>
    <w:p w14:paraId="58011707" w14:textId="77777777" w:rsidR="00F656B0" w:rsidRDefault="00F656B0" w:rsidP="00F656B0">
      <w:pPr>
        <w:rPr>
          <w:rFonts w:eastAsiaTheme="minorEastAsia"/>
          <w:bCs/>
          <w:lang w:bidi="en-US"/>
        </w:rPr>
      </w:pPr>
      <w:r w:rsidRPr="00FE76C5">
        <w:rPr>
          <w:rFonts w:eastAsiaTheme="minorEastAsia"/>
          <w:bCs/>
          <w:lang w:bidi="en-US"/>
        </w:rPr>
        <w:lastRenderedPageBreak/>
        <w:t>Note: Reviewing the above, if you see that the same named attribute appears in a few relations, you may rename attributes to avoid confusion.</w:t>
      </w:r>
      <w:r>
        <w:rPr>
          <w:rFonts w:eastAsiaTheme="minorEastAsia"/>
          <w:bCs/>
          <w:lang w:bidi="en-US"/>
        </w:rPr>
        <w:t xml:space="preserve"> </w:t>
      </w:r>
      <w:r w:rsidRPr="009E14BD">
        <w:rPr>
          <w:rFonts w:eastAsiaTheme="minorEastAsia"/>
          <w:bCs/>
          <w:u w:val="single"/>
          <w:lang w:bidi="en-US"/>
        </w:rPr>
        <w:t>For all relationships</w:t>
      </w:r>
      <w:r w:rsidRPr="009E14BD">
        <w:rPr>
          <w:rFonts w:eastAsiaTheme="minorEastAsia"/>
          <w:bCs/>
          <w:lang w:bidi="en-US"/>
        </w:rPr>
        <w:t xml:space="preserve"> – list referential integrity constraints for foreign keys and unique attributes</w:t>
      </w:r>
    </w:p>
    <w:p w14:paraId="58011708" w14:textId="77777777" w:rsidR="00F656B0" w:rsidRPr="005613BE" w:rsidRDefault="00F656B0" w:rsidP="00F656B0">
      <w:pPr>
        <w:pStyle w:val="Heading4"/>
        <w:numPr>
          <w:ilvl w:val="0"/>
          <w:numId w:val="13"/>
        </w:numPr>
        <w:rPr>
          <w:rFonts w:eastAsiaTheme="minorEastAsia"/>
          <w:b/>
          <w:lang w:bidi="en-US"/>
        </w:rPr>
      </w:pPr>
      <w:r w:rsidRPr="005613BE">
        <w:rPr>
          <w:rFonts w:eastAsiaTheme="minorEastAsia"/>
          <w:b/>
          <w:lang w:bidi="en-US"/>
        </w:rPr>
        <w:t>Final Schema</w:t>
      </w:r>
    </w:p>
    <w:p w14:paraId="58011709" w14:textId="77777777" w:rsidR="00F656B0" w:rsidRPr="00FE76C5" w:rsidRDefault="00F656B0" w:rsidP="00F656B0">
      <w:pPr>
        <w:numPr>
          <w:ilvl w:val="0"/>
          <w:numId w:val="12"/>
        </w:numPr>
        <w:ind w:left="720"/>
        <w:contextualSpacing/>
        <w:rPr>
          <w:rFonts w:eastAsiaTheme="minorEastAsia"/>
          <w:bCs/>
          <w:lang w:bidi="en-US"/>
        </w:rPr>
      </w:pPr>
      <w:r w:rsidRPr="00FE76C5">
        <w:rPr>
          <w:rFonts w:eastAsiaTheme="minorEastAsia"/>
          <w:bCs/>
          <w:lang w:bidi="en-US"/>
        </w:rPr>
        <w:t>List relation names and attributes in the form</w:t>
      </w:r>
    </w:p>
    <w:p w14:paraId="5801170A" w14:textId="77777777" w:rsidR="00F656B0" w:rsidRDefault="00F656B0" w:rsidP="00F656B0">
      <w:pPr>
        <w:numPr>
          <w:ilvl w:val="1"/>
          <w:numId w:val="12"/>
        </w:numPr>
        <w:ind w:left="990"/>
        <w:contextualSpacing/>
        <w:rPr>
          <w:rFonts w:eastAsiaTheme="minorEastAsia"/>
          <w:bCs/>
          <w:lang w:bidi="en-US"/>
        </w:rPr>
      </w:pPr>
      <w:r w:rsidRPr="00FE76C5">
        <w:rPr>
          <w:rFonts w:eastAsiaTheme="minorEastAsia"/>
          <w:bCs/>
          <w:lang w:bidi="en-US"/>
        </w:rPr>
        <w:t>RelationName(</w:t>
      </w:r>
      <w:r w:rsidRPr="00FE76C5">
        <w:rPr>
          <w:rFonts w:eastAsiaTheme="minorEastAsia"/>
          <w:bCs/>
          <w:u w:val="single"/>
          <w:lang w:bidi="en-US"/>
        </w:rPr>
        <w:t>attribute1</w:t>
      </w:r>
      <w:r w:rsidRPr="00FE76C5">
        <w:rPr>
          <w:rFonts w:eastAsiaTheme="minorEastAsia"/>
          <w:bCs/>
          <w:lang w:bidi="en-US"/>
        </w:rPr>
        <w:t>, attribute2, attribute3(fk), …)</w:t>
      </w:r>
    </w:p>
    <w:p w14:paraId="5801170B" w14:textId="77777777" w:rsidR="00F656B0" w:rsidRPr="00FE76C5" w:rsidRDefault="00F656B0" w:rsidP="00F656B0">
      <w:pPr>
        <w:numPr>
          <w:ilvl w:val="1"/>
          <w:numId w:val="12"/>
        </w:numPr>
        <w:ind w:left="990"/>
        <w:contextualSpacing/>
        <w:rPr>
          <w:rFonts w:eastAsiaTheme="minorEastAsia"/>
          <w:bCs/>
          <w:lang w:bidi="en-US"/>
        </w:rPr>
      </w:pPr>
      <w:r>
        <w:rPr>
          <w:rFonts w:eastAsiaTheme="minorEastAsia"/>
          <w:bCs/>
          <w:lang w:bidi="en-US"/>
        </w:rPr>
        <w:t>List all referential integrity constraints for foreign keys and unique attributes</w:t>
      </w:r>
    </w:p>
    <w:p w14:paraId="5801170C" w14:textId="77777777" w:rsidR="00F656B0" w:rsidRDefault="00F656B0" w:rsidP="00F656B0"/>
    <w:p w14:paraId="5801170D" w14:textId="77777777" w:rsidR="00F656B0" w:rsidRDefault="00F656B0" w:rsidP="00F656B0">
      <w:pPr>
        <w:pStyle w:val="Heading3"/>
      </w:pPr>
      <w:r>
        <w:t xml:space="preserve">Example 1:  </w:t>
      </w:r>
    </w:p>
    <w:p w14:paraId="5801170E" w14:textId="77777777" w:rsidR="00F656B0" w:rsidRDefault="00F656B0" w:rsidP="00F656B0">
      <w:r>
        <w:object w:dxaOrig="8732" w:dyaOrig="6378" w14:anchorId="58011823">
          <v:shape id="_x0000_i1034" type="#_x0000_t75" style="width:436.65pt;height:318.8pt" o:ole="" o:bordertopcolor="this" o:borderleftcolor="this" o:borderbottomcolor="this" o:borderrightcolor="this">
            <v:imagedata r:id="rId36" o:title=""/>
            <w10:bordertop type="single" width="4"/>
            <w10:borderleft type="single" width="4"/>
            <w10:borderbottom type="single" width="4"/>
            <w10:borderright type="single" width="4"/>
          </v:shape>
          <o:OLEObject Type="Embed" ProgID="Visio.Drawing.11" ShapeID="_x0000_i1034" DrawAspect="Content" ObjectID="_1723964251" r:id="rId37"/>
        </w:object>
      </w:r>
    </w:p>
    <w:p w14:paraId="5801170F" w14:textId="77777777" w:rsidR="00F656B0" w:rsidRDefault="00F656B0" w:rsidP="00F656B0">
      <w:pPr>
        <w:pStyle w:val="ListParagraph"/>
        <w:numPr>
          <w:ilvl w:val="0"/>
          <w:numId w:val="14"/>
        </w:numPr>
      </w:pPr>
      <w:r>
        <w:t>Normalize</w:t>
      </w:r>
    </w:p>
    <w:p w14:paraId="58011710" w14:textId="77777777" w:rsidR="00F656B0" w:rsidRDefault="00F656B0" w:rsidP="00F656B0">
      <w:pPr>
        <w:pStyle w:val="ListParagraph"/>
        <w:numPr>
          <w:ilvl w:val="1"/>
          <w:numId w:val="14"/>
        </w:numPr>
      </w:pPr>
      <w:r>
        <w:t>Make weak entities strong</w:t>
      </w:r>
    </w:p>
    <w:p w14:paraId="58011711" w14:textId="77777777" w:rsidR="00F656B0" w:rsidRDefault="00F656B0" w:rsidP="00F656B0">
      <w:pPr>
        <w:pStyle w:val="ListParagraph"/>
        <w:numPr>
          <w:ilvl w:val="2"/>
          <w:numId w:val="14"/>
        </w:numPr>
      </w:pPr>
    </w:p>
    <w:p w14:paraId="58011712" w14:textId="77777777" w:rsidR="00F656B0" w:rsidRDefault="00F656B0" w:rsidP="00F656B0">
      <w:pPr>
        <w:pStyle w:val="ListParagraph"/>
        <w:numPr>
          <w:ilvl w:val="2"/>
          <w:numId w:val="14"/>
        </w:numPr>
      </w:pPr>
    </w:p>
    <w:p w14:paraId="58011713" w14:textId="77777777" w:rsidR="00F656B0" w:rsidRDefault="00F656B0" w:rsidP="00F656B0">
      <w:pPr>
        <w:pStyle w:val="ListParagraph"/>
        <w:numPr>
          <w:ilvl w:val="2"/>
          <w:numId w:val="14"/>
        </w:numPr>
      </w:pPr>
    </w:p>
    <w:p w14:paraId="58011714" w14:textId="77777777" w:rsidR="00F656B0" w:rsidRDefault="00F656B0" w:rsidP="00F656B0">
      <w:pPr>
        <w:pStyle w:val="ListParagraph"/>
        <w:numPr>
          <w:ilvl w:val="2"/>
          <w:numId w:val="14"/>
        </w:numPr>
      </w:pPr>
    </w:p>
    <w:p w14:paraId="58011715" w14:textId="77777777" w:rsidR="00F656B0" w:rsidRDefault="00F656B0" w:rsidP="00F656B0">
      <w:pPr>
        <w:pStyle w:val="ListParagraph"/>
        <w:numPr>
          <w:ilvl w:val="1"/>
          <w:numId w:val="14"/>
        </w:numPr>
      </w:pPr>
      <w:r>
        <w:t>Many-to-Many relationships</w:t>
      </w:r>
    </w:p>
    <w:p w14:paraId="58011716" w14:textId="77777777" w:rsidR="00F656B0" w:rsidRDefault="00F656B0" w:rsidP="00F656B0">
      <w:pPr>
        <w:pStyle w:val="ListParagraph"/>
        <w:numPr>
          <w:ilvl w:val="2"/>
          <w:numId w:val="14"/>
        </w:numPr>
      </w:pPr>
      <w:r>
        <w:t>Add a grade table and a section table</w:t>
      </w:r>
    </w:p>
    <w:p w14:paraId="58011717" w14:textId="77777777" w:rsidR="00F656B0" w:rsidRDefault="00F656B0" w:rsidP="00F656B0">
      <w:pPr>
        <w:pStyle w:val="ListParagraph"/>
        <w:numPr>
          <w:ilvl w:val="3"/>
          <w:numId w:val="14"/>
        </w:numPr>
      </w:pPr>
    </w:p>
    <w:p w14:paraId="58011718" w14:textId="77777777" w:rsidR="00F656B0" w:rsidRDefault="00F656B0" w:rsidP="00F656B0">
      <w:pPr>
        <w:pStyle w:val="ListParagraph"/>
        <w:numPr>
          <w:ilvl w:val="3"/>
          <w:numId w:val="14"/>
        </w:numPr>
      </w:pPr>
    </w:p>
    <w:p w14:paraId="58011719" w14:textId="77777777" w:rsidR="00F656B0" w:rsidRDefault="00F656B0" w:rsidP="00F656B0">
      <w:pPr>
        <w:pStyle w:val="ListParagraph"/>
        <w:numPr>
          <w:ilvl w:val="1"/>
          <w:numId w:val="14"/>
        </w:numPr>
      </w:pPr>
      <w:r>
        <w:lastRenderedPageBreak/>
        <w:t>Review and consolidate</w:t>
      </w:r>
    </w:p>
    <w:p w14:paraId="5801171A" w14:textId="77777777" w:rsidR="00F656B0" w:rsidRDefault="00F656B0" w:rsidP="00F656B0">
      <w:pPr>
        <w:pStyle w:val="ListParagraph"/>
        <w:numPr>
          <w:ilvl w:val="2"/>
          <w:numId w:val="14"/>
        </w:numPr>
      </w:pPr>
    </w:p>
    <w:p w14:paraId="5801171B" w14:textId="77777777" w:rsidR="00F656B0" w:rsidRDefault="00F656B0" w:rsidP="00F656B0">
      <w:pPr>
        <w:pStyle w:val="ListParagraph"/>
        <w:numPr>
          <w:ilvl w:val="2"/>
          <w:numId w:val="14"/>
        </w:numPr>
      </w:pPr>
    </w:p>
    <w:p w14:paraId="5801171C" w14:textId="77777777" w:rsidR="00F656B0" w:rsidRDefault="00F656B0" w:rsidP="00F656B0">
      <w:pPr>
        <w:pStyle w:val="ListParagraph"/>
        <w:numPr>
          <w:ilvl w:val="2"/>
          <w:numId w:val="14"/>
        </w:numPr>
      </w:pPr>
      <w:r>
        <w:t xml:space="preserve">NOTE: you could decide that Grade actually needs </w:t>
      </w:r>
      <w:proofErr w:type="gramStart"/>
      <w:r>
        <w:t>it’s</w:t>
      </w:r>
      <w:proofErr w:type="gramEnd"/>
      <w:r>
        <w:t xml:space="preserve"> own surrogate key because maybe a student takes the same course multiple times and has different grades and you want to store a history of all those grades.</w:t>
      </w:r>
    </w:p>
    <w:p w14:paraId="5801171D" w14:textId="77777777" w:rsidR="00F656B0" w:rsidRDefault="00F656B0" w:rsidP="00F656B0">
      <w:pPr>
        <w:pStyle w:val="ListParagraph"/>
        <w:ind w:left="1440"/>
      </w:pPr>
    </w:p>
    <w:p w14:paraId="5801171E" w14:textId="77777777" w:rsidR="00F656B0" w:rsidRPr="005613BE" w:rsidRDefault="00F656B0" w:rsidP="00F656B0">
      <w:pPr>
        <w:spacing w:after="0" w:line="240" w:lineRule="auto"/>
      </w:pPr>
      <w:r>
        <w:object w:dxaOrig="9504" w:dyaOrig="8410" w14:anchorId="58011824">
          <v:shape id="_x0000_i1035" type="#_x0000_t75" style="width:467.2pt;height:414.55pt" o:ole="" o:bordertopcolor="this" o:borderleftcolor="this" o:borderbottomcolor="this" o:borderrightcolor="this">
            <v:imagedata r:id="rId38" o:title=""/>
            <w10:bordertop type="single" width="4"/>
            <w10:borderleft type="single" width="4"/>
            <w10:borderbottom type="single" width="4"/>
            <w10:borderright type="single" width="4"/>
          </v:shape>
          <o:OLEObject Type="Embed" ProgID="Visio.Drawing.11" ShapeID="_x0000_i1035" DrawAspect="Content" ObjectID="_1723964252" r:id="rId39"/>
        </w:object>
      </w:r>
    </w:p>
    <w:p w14:paraId="5801171F" w14:textId="77777777" w:rsidR="00F656B0" w:rsidRDefault="00F656B0" w:rsidP="009E1AB2">
      <w:pPr>
        <w:pStyle w:val="ListParagraph"/>
        <w:numPr>
          <w:ilvl w:val="0"/>
          <w:numId w:val="14"/>
        </w:numPr>
        <w:spacing w:after="0" w:line="240" w:lineRule="auto"/>
      </w:pPr>
      <w:r w:rsidRPr="009E1AB2">
        <w:rPr>
          <w:b/>
          <w:bCs/>
          <w:lang w:bidi="en-US"/>
        </w:rPr>
        <w:t>For each entity</w:t>
      </w:r>
      <w:r>
        <w:t>:</w:t>
      </w:r>
    </w:p>
    <w:p w14:paraId="58011720" w14:textId="77777777" w:rsidR="00F656B0" w:rsidRDefault="00F656B0" w:rsidP="00F656B0">
      <w:pPr>
        <w:numPr>
          <w:ilvl w:val="3"/>
          <w:numId w:val="8"/>
        </w:numPr>
        <w:tabs>
          <w:tab w:val="clear" w:pos="1440"/>
          <w:tab w:val="num" w:pos="720"/>
        </w:tabs>
        <w:spacing w:after="0" w:line="240" w:lineRule="auto"/>
        <w:ind w:left="720"/>
      </w:pPr>
      <w:r>
        <w:t>Faculty (</w:t>
      </w:r>
      <w:r>
        <w:rPr>
          <w:u w:val="single"/>
        </w:rPr>
        <w:t>facultyID</w:t>
      </w:r>
      <w:r>
        <w:t>, firstName, lastName, position, deptNumber(fk))</w:t>
      </w:r>
    </w:p>
    <w:p w14:paraId="58011721" w14:textId="77777777" w:rsidR="00F656B0" w:rsidRDefault="00F656B0" w:rsidP="00F656B0">
      <w:pPr>
        <w:numPr>
          <w:ilvl w:val="3"/>
          <w:numId w:val="8"/>
        </w:numPr>
        <w:tabs>
          <w:tab w:val="clear" w:pos="1440"/>
          <w:tab w:val="num" w:pos="720"/>
        </w:tabs>
        <w:spacing w:after="0" w:line="240" w:lineRule="auto"/>
        <w:ind w:left="720"/>
      </w:pPr>
      <w:r>
        <w:t>Department (</w:t>
      </w:r>
      <w:r>
        <w:rPr>
          <w:u w:val="single"/>
        </w:rPr>
        <w:t>deptNumber</w:t>
      </w:r>
      <w:r>
        <w:t>, name, streetNo, city, prov, postalCode)</w:t>
      </w:r>
    </w:p>
    <w:p w14:paraId="58011722" w14:textId="77777777" w:rsidR="00F656B0" w:rsidRDefault="00F656B0" w:rsidP="00F656B0">
      <w:pPr>
        <w:numPr>
          <w:ilvl w:val="3"/>
          <w:numId w:val="8"/>
        </w:numPr>
        <w:tabs>
          <w:tab w:val="clear" w:pos="1440"/>
          <w:tab w:val="num" w:pos="720"/>
        </w:tabs>
        <w:spacing w:after="0" w:line="240" w:lineRule="auto"/>
        <w:ind w:left="720"/>
      </w:pPr>
      <w:r>
        <w:t>Course (</w:t>
      </w:r>
      <w:r>
        <w:rPr>
          <w:u w:val="single"/>
        </w:rPr>
        <w:t>courseNumber</w:t>
      </w:r>
      <w:r>
        <w:t>, name)</w:t>
      </w:r>
    </w:p>
    <w:p w14:paraId="58011723" w14:textId="77777777" w:rsidR="00F656B0" w:rsidRPr="00814727" w:rsidRDefault="00F656B0" w:rsidP="00F656B0">
      <w:pPr>
        <w:numPr>
          <w:ilvl w:val="3"/>
          <w:numId w:val="8"/>
        </w:numPr>
        <w:tabs>
          <w:tab w:val="clear" w:pos="1440"/>
          <w:tab w:val="num" w:pos="720"/>
        </w:tabs>
        <w:spacing w:after="0" w:line="240" w:lineRule="auto"/>
        <w:ind w:left="720"/>
      </w:pPr>
      <w:r w:rsidRPr="00814727">
        <w:t>Student (</w:t>
      </w:r>
      <w:r w:rsidRPr="00814727">
        <w:rPr>
          <w:u w:val="single"/>
        </w:rPr>
        <w:t>studentID</w:t>
      </w:r>
      <w:r w:rsidRPr="00814727">
        <w:t>, firstName, lastName, streetNo, city, prov, postalCode</w:t>
      </w:r>
      <w:r>
        <w:t>, majorID(fk), facultyID(fk)</w:t>
      </w:r>
      <w:r w:rsidRPr="00814727">
        <w:t>)</w:t>
      </w:r>
    </w:p>
    <w:p w14:paraId="58011724" w14:textId="77777777" w:rsidR="00F656B0" w:rsidRPr="00814727" w:rsidRDefault="00F656B0" w:rsidP="00F656B0">
      <w:pPr>
        <w:numPr>
          <w:ilvl w:val="3"/>
          <w:numId w:val="8"/>
        </w:numPr>
        <w:tabs>
          <w:tab w:val="clear" w:pos="1440"/>
          <w:tab w:val="num" w:pos="720"/>
        </w:tabs>
        <w:spacing w:after="0" w:line="240" w:lineRule="auto"/>
        <w:ind w:left="720"/>
      </w:pPr>
      <w:r w:rsidRPr="00814727">
        <w:t>Major (</w:t>
      </w:r>
      <w:r w:rsidRPr="00814727">
        <w:rPr>
          <w:u w:val="single"/>
        </w:rPr>
        <w:t>majorID</w:t>
      </w:r>
      <w:r w:rsidRPr="00814727">
        <w:t>, name, description</w:t>
      </w:r>
      <w:r>
        <w:t>, deptNumber(fk)</w:t>
      </w:r>
      <w:r w:rsidRPr="00814727">
        <w:t>)</w:t>
      </w:r>
    </w:p>
    <w:p w14:paraId="58011725" w14:textId="77777777" w:rsidR="00F656B0" w:rsidRPr="00814727" w:rsidRDefault="00F656B0" w:rsidP="00F656B0">
      <w:pPr>
        <w:numPr>
          <w:ilvl w:val="3"/>
          <w:numId w:val="8"/>
        </w:numPr>
        <w:tabs>
          <w:tab w:val="clear" w:pos="1440"/>
          <w:tab w:val="num" w:pos="720"/>
        </w:tabs>
        <w:spacing w:after="0" w:line="240" w:lineRule="auto"/>
        <w:ind w:left="720"/>
      </w:pPr>
    </w:p>
    <w:p w14:paraId="58011726" w14:textId="77777777" w:rsidR="00F656B0" w:rsidRPr="00814727" w:rsidRDefault="00F656B0" w:rsidP="00F656B0">
      <w:pPr>
        <w:numPr>
          <w:ilvl w:val="3"/>
          <w:numId w:val="8"/>
        </w:numPr>
        <w:tabs>
          <w:tab w:val="clear" w:pos="1440"/>
          <w:tab w:val="num" w:pos="720"/>
        </w:tabs>
        <w:spacing w:after="0" w:line="240" w:lineRule="auto"/>
        <w:ind w:left="720"/>
      </w:pPr>
    </w:p>
    <w:p w14:paraId="58011727" w14:textId="77777777" w:rsidR="00F656B0" w:rsidRDefault="00F656B0" w:rsidP="00F656B0">
      <w:pPr>
        <w:ind w:left="720"/>
      </w:pPr>
    </w:p>
    <w:p w14:paraId="58011728" w14:textId="77777777" w:rsidR="00F656B0" w:rsidRDefault="00F656B0" w:rsidP="009E1AB2">
      <w:pPr>
        <w:pStyle w:val="ListParagraph"/>
        <w:numPr>
          <w:ilvl w:val="0"/>
          <w:numId w:val="14"/>
        </w:numPr>
      </w:pPr>
      <w:r>
        <w:t xml:space="preserve">  </w:t>
      </w:r>
      <w:r w:rsidRPr="009E1AB2">
        <w:rPr>
          <w:b/>
          <w:bCs/>
          <w:lang w:bidi="en-US"/>
        </w:rPr>
        <w:t>For each relationship</w:t>
      </w:r>
      <w:r>
        <w:t>:</w:t>
      </w:r>
    </w:p>
    <w:p w14:paraId="58011729" w14:textId="77777777" w:rsidR="00F656B0" w:rsidRPr="00FD5C11" w:rsidRDefault="00F656B0" w:rsidP="00F656B0">
      <w:pPr>
        <w:numPr>
          <w:ilvl w:val="3"/>
          <w:numId w:val="8"/>
        </w:numPr>
        <w:tabs>
          <w:tab w:val="clear" w:pos="1440"/>
          <w:tab w:val="num" w:pos="720"/>
          <w:tab w:val="num" w:pos="1800"/>
        </w:tabs>
        <w:spacing w:after="0" w:line="240" w:lineRule="auto"/>
        <w:ind w:left="720"/>
        <w:rPr>
          <w:rFonts w:ascii="Bookman Old Style" w:hAnsi="Bookman Old Style"/>
        </w:rPr>
      </w:pPr>
      <w:r w:rsidRPr="00FD5C11">
        <w:rPr>
          <w:rFonts w:ascii="Bookman Old Style" w:hAnsi="Bookman Old Style"/>
        </w:rPr>
        <w:t xml:space="preserve">"is </w:t>
      </w:r>
      <w:r w:rsidRPr="00CF00A4">
        <w:t>member</w:t>
      </w:r>
      <w:r w:rsidRPr="00FD5C11">
        <w:rPr>
          <w:rFonts w:ascii="Bookman Old Style" w:hAnsi="Bookman Old Style"/>
        </w:rPr>
        <w:t xml:space="preserve"> of" 1:N relationship</w:t>
      </w:r>
    </w:p>
    <w:p w14:paraId="5801172A" w14:textId="77777777" w:rsidR="00F656B0" w:rsidRDefault="00F656B0" w:rsidP="00F656B0">
      <w:pPr>
        <w:numPr>
          <w:ilvl w:val="4"/>
          <w:numId w:val="8"/>
        </w:numPr>
        <w:tabs>
          <w:tab w:val="clear" w:pos="1800"/>
          <w:tab w:val="num" w:pos="1080"/>
          <w:tab w:val="num" w:pos="2880"/>
        </w:tabs>
        <w:spacing w:after="0" w:line="240" w:lineRule="auto"/>
        <w:ind w:left="1080"/>
      </w:pPr>
      <w:r w:rsidRPr="00CF00A4">
        <w:t>Faculty(</w:t>
      </w:r>
      <w:r w:rsidRPr="00CF00A4">
        <w:rPr>
          <w:u w:val="single"/>
        </w:rPr>
        <w:t>facultyID</w:t>
      </w:r>
      <w:r w:rsidRPr="00CF00A4">
        <w:t>, firstName, lastName</w:t>
      </w:r>
      <w:r>
        <w:t>,</w:t>
      </w:r>
      <w:r w:rsidRPr="00CF00A4">
        <w:t xml:space="preserve"> position, dep</w:t>
      </w:r>
      <w:r>
        <w:t>t</w:t>
      </w:r>
      <w:r w:rsidRPr="00CF00A4">
        <w:t>Number(fk))</w:t>
      </w:r>
    </w:p>
    <w:p w14:paraId="5801172B" w14:textId="77777777" w:rsidR="00F656B0" w:rsidRDefault="00F656B0" w:rsidP="00F656B0">
      <w:pPr>
        <w:numPr>
          <w:ilvl w:val="4"/>
          <w:numId w:val="8"/>
        </w:numPr>
        <w:tabs>
          <w:tab w:val="clear" w:pos="1800"/>
          <w:tab w:val="num" w:pos="1080"/>
          <w:tab w:val="num" w:pos="2880"/>
        </w:tabs>
        <w:spacing w:after="0" w:line="240" w:lineRule="auto"/>
        <w:ind w:left="1080"/>
      </w:pPr>
      <w:bookmarkStart w:id="0" w:name="OLE_LINK3"/>
      <w:bookmarkStart w:id="1" w:name="OLE_LINK4"/>
      <w:r>
        <w:t>Constraint:</w:t>
      </w:r>
    </w:p>
    <w:p w14:paraId="5801172C" w14:textId="77777777" w:rsidR="00F656B0" w:rsidRPr="00CF00A4" w:rsidRDefault="00F656B0" w:rsidP="00F656B0">
      <w:pPr>
        <w:numPr>
          <w:ilvl w:val="3"/>
          <w:numId w:val="8"/>
        </w:numPr>
        <w:tabs>
          <w:tab w:val="num" w:pos="2880"/>
        </w:tabs>
        <w:spacing w:after="0" w:line="240" w:lineRule="auto"/>
      </w:pPr>
      <w:r>
        <w:t>Faculty (deptNumber(fk)) references Department(deptNumber)</w:t>
      </w:r>
    </w:p>
    <w:bookmarkEnd w:id="0"/>
    <w:bookmarkEnd w:id="1"/>
    <w:p w14:paraId="5801172D" w14:textId="77777777" w:rsidR="00F656B0" w:rsidRPr="00CF00A4" w:rsidRDefault="00F656B0" w:rsidP="00F656B0">
      <w:pPr>
        <w:numPr>
          <w:ilvl w:val="3"/>
          <w:numId w:val="8"/>
        </w:numPr>
        <w:tabs>
          <w:tab w:val="clear" w:pos="1440"/>
          <w:tab w:val="num" w:pos="720"/>
          <w:tab w:val="num" w:pos="1800"/>
        </w:tabs>
        <w:spacing w:after="0" w:line="240" w:lineRule="auto"/>
        <w:ind w:left="720"/>
      </w:pPr>
      <w:r w:rsidRPr="00CF00A4">
        <w:t>"advise" 1:N relationship</w:t>
      </w:r>
    </w:p>
    <w:p w14:paraId="5801172E" w14:textId="77777777" w:rsidR="00F656B0" w:rsidRDefault="00F656B0" w:rsidP="00F656B0">
      <w:pPr>
        <w:numPr>
          <w:ilvl w:val="4"/>
          <w:numId w:val="8"/>
        </w:numPr>
        <w:tabs>
          <w:tab w:val="clear" w:pos="1800"/>
          <w:tab w:val="num" w:pos="1080"/>
          <w:tab w:val="num" w:pos="2880"/>
        </w:tabs>
        <w:spacing w:after="0" w:line="240" w:lineRule="auto"/>
        <w:ind w:left="1080"/>
      </w:pPr>
      <w:r w:rsidRPr="00CF00A4">
        <w:t>Student(</w:t>
      </w:r>
      <w:r w:rsidRPr="00CF00A4">
        <w:rPr>
          <w:u w:val="single"/>
        </w:rPr>
        <w:t>studentID</w:t>
      </w:r>
      <w:r w:rsidRPr="00CF00A4">
        <w:t xml:space="preserve">, firstName, lastName, </w:t>
      </w:r>
      <w:r>
        <w:t xml:space="preserve">streetNo, </w:t>
      </w:r>
      <w:r w:rsidRPr="00CF00A4">
        <w:t>city, prov, pCode, facultyID(fk))</w:t>
      </w:r>
    </w:p>
    <w:p w14:paraId="5801172F" w14:textId="77777777" w:rsidR="00F656B0" w:rsidRDefault="00F656B0" w:rsidP="00F656B0">
      <w:pPr>
        <w:numPr>
          <w:ilvl w:val="4"/>
          <w:numId w:val="8"/>
        </w:numPr>
        <w:tabs>
          <w:tab w:val="clear" w:pos="1800"/>
          <w:tab w:val="num" w:pos="1080"/>
          <w:tab w:val="num" w:pos="2880"/>
        </w:tabs>
        <w:spacing w:after="0" w:line="240" w:lineRule="auto"/>
        <w:ind w:left="1080"/>
      </w:pPr>
      <w:r>
        <w:t>Constraint:</w:t>
      </w:r>
    </w:p>
    <w:p w14:paraId="58011730" w14:textId="77777777" w:rsidR="00F656B0" w:rsidRPr="00CF00A4" w:rsidRDefault="00F656B0" w:rsidP="00F656B0">
      <w:pPr>
        <w:numPr>
          <w:ilvl w:val="3"/>
          <w:numId w:val="8"/>
        </w:numPr>
        <w:tabs>
          <w:tab w:val="num" w:pos="2880"/>
        </w:tabs>
        <w:spacing w:after="0" w:line="240" w:lineRule="auto"/>
      </w:pPr>
      <w:r>
        <w:t>Student(</w:t>
      </w:r>
      <w:r w:rsidRPr="005F3297">
        <w:t>facultyID(fk))</w:t>
      </w:r>
      <w:r>
        <w:t xml:space="preserve"> references Faculty(facultyID)</w:t>
      </w:r>
    </w:p>
    <w:p w14:paraId="58011731" w14:textId="77777777" w:rsidR="00F656B0" w:rsidRPr="00CF00A4" w:rsidRDefault="00F656B0" w:rsidP="00F656B0">
      <w:pPr>
        <w:numPr>
          <w:ilvl w:val="3"/>
          <w:numId w:val="8"/>
        </w:numPr>
        <w:tabs>
          <w:tab w:val="clear" w:pos="1440"/>
          <w:tab w:val="num" w:pos="720"/>
          <w:tab w:val="num" w:pos="1800"/>
        </w:tabs>
        <w:spacing w:after="0" w:line="240" w:lineRule="auto"/>
        <w:ind w:left="720"/>
      </w:pPr>
      <w:r w:rsidRPr="00CF00A4">
        <w:t>"choose</w:t>
      </w:r>
      <w:r>
        <w:t>s</w:t>
      </w:r>
      <w:r w:rsidRPr="00CF00A4">
        <w:t>" 1:N relationship</w:t>
      </w:r>
    </w:p>
    <w:p w14:paraId="58011732" w14:textId="77777777" w:rsidR="00F656B0" w:rsidRDefault="00F656B0" w:rsidP="00F656B0">
      <w:pPr>
        <w:numPr>
          <w:ilvl w:val="4"/>
          <w:numId w:val="8"/>
        </w:numPr>
        <w:tabs>
          <w:tab w:val="clear" w:pos="1800"/>
          <w:tab w:val="num" w:pos="1080"/>
          <w:tab w:val="num" w:pos="2880"/>
        </w:tabs>
        <w:spacing w:after="0" w:line="240" w:lineRule="auto"/>
        <w:ind w:left="1080"/>
      </w:pPr>
      <w:r w:rsidRPr="00CF00A4">
        <w:t>Student(</w:t>
      </w:r>
      <w:r w:rsidRPr="00823B31">
        <w:rPr>
          <w:u w:val="single"/>
        </w:rPr>
        <w:t>studentID</w:t>
      </w:r>
      <w:r w:rsidRPr="00CF00A4">
        <w:t>, firstName, lastName, street</w:t>
      </w:r>
      <w:r>
        <w:t>No</w:t>
      </w:r>
      <w:r w:rsidRPr="00CF00A4">
        <w:t>, city, prov, pCode, facultyID(fk), majorID(fk))</w:t>
      </w:r>
    </w:p>
    <w:p w14:paraId="58011733" w14:textId="77777777" w:rsidR="00F656B0" w:rsidRDefault="00F656B0" w:rsidP="00F656B0">
      <w:pPr>
        <w:numPr>
          <w:ilvl w:val="4"/>
          <w:numId w:val="8"/>
        </w:numPr>
        <w:tabs>
          <w:tab w:val="clear" w:pos="1800"/>
          <w:tab w:val="num" w:pos="1080"/>
          <w:tab w:val="num" w:pos="2880"/>
        </w:tabs>
        <w:spacing w:after="0" w:line="240" w:lineRule="auto"/>
        <w:ind w:left="1080"/>
      </w:pPr>
      <w:r>
        <w:t>Constraint:</w:t>
      </w:r>
    </w:p>
    <w:p w14:paraId="58011734" w14:textId="77777777" w:rsidR="00F656B0" w:rsidRPr="00CF00A4" w:rsidRDefault="00F656B0" w:rsidP="00F656B0">
      <w:pPr>
        <w:numPr>
          <w:ilvl w:val="3"/>
          <w:numId w:val="8"/>
        </w:numPr>
        <w:tabs>
          <w:tab w:val="num" w:pos="2880"/>
        </w:tabs>
        <w:spacing w:after="0" w:line="240" w:lineRule="auto"/>
      </w:pPr>
      <w:r>
        <w:t>Student(majorID(fk)) references Major(majorID)</w:t>
      </w:r>
    </w:p>
    <w:p w14:paraId="58011735" w14:textId="77777777" w:rsidR="00F656B0" w:rsidRPr="00CF00A4" w:rsidRDefault="00F656B0" w:rsidP="00F656B0">
      <w:pPr>
        <w:numPr>
          <w:ilvl w:val="3"/>
          <w:numId w:val="8"/>
        </w:numPr>
        <w:tabs>
          <w:tab w:val="clear" w:pos="1440"/>
          <w:tab w:val="num" w:pos="720"/>
          <w:tab w:val="num" w:pos="1800"/>
        </w:tabs>
        <w:spacing w:after="0" w:line="240" w:lineRule="auto"/>
        <w:ind w:left="720"/>
      </w:pPr>
      <w:r w:rsidRPr="00CF00A4">
        <w:t>"offer</w:t>
      </w:r>
      <w:r>
        <w:t>s</w:t>
      </w:r>
      <w:r w:rsidRPr="00CF00A4">
        <w:t>" 1:N relationship</w:t>
      </w:r>
    </w:p>
    <w:p w14:paraId="58011736" w14:textId="77777777" w:rsidR="00F656B0" w:rsidRDefault="00F656B0" w:rsidP="00F656B0">
      <w:pPr>
        <w:numPr>
          <w:ilvl w:val="4"/>
          <w:numId w:val="8"/>
        </w:numPr>
        <w:tabs>
          <w:tab w:val="clear" w:pos="1800"/>
          <w:tab w:val="num" w:pos="1080"/>
          <w:tab w:val="num" w:pos="2880"/>
        </w:tabs>
        <w:spacing w:after="0" w:line="240" w:lineRule="auto"/>
        <w:ind w:left="1080"/>
      </w:pPr>
      <w:r w:rsidRPr="00CF00A4">
        <w:t>Major(</w:t>
      </w:r>
      <w:r w:rsidRPr="00823B31">
        <w:rPr>
          <w:u w:val="single"/>
        </w:rPr>
        <w:t>majorID</w:t>
      </w:r>
      <w:r w:rsidRPr="00CF00A4">
        <w:t xml:space="preserve">, name, </w:t>
      </w:r>
      <w:r>
        <w:t xml:space="preserve">description, </w:t>
      </w:r>
      <w:r w:rsidRPr="00CF00A4">
        <w:t>deptNumber(fk))</w:t>
      </w:r>
    </w:p>
    <w:p w14:paraId="58011737" w14:textId="77777777" w:rsidR="00F656B0" w:rsidRPr="005F3297" w:rsidRDefault="00F656B0" w:rsidP="00F656B0">
      <w:pPr>
        <w:numPr>
          <w:ilvl w:val="4"/>
          <w:numId w:val="8"/>
        </w:numPr>
        <w:tabs>
          <w:tab w:val="clear" w:pos="1800"/>
          <w:tab w:val="num" w:pos="1080"/>
          <w:tab w:val="num" w:pos="2880"/>
        </w:tabs>
        <w:spacing w:after="0" w:line="240" w:lineRule="auto"/>
        <w:ind w:left="1080"/>
      </w:pPr>
      <w:r w:rsidRPr="005F3297">
        <w:t>Constraint:</w:t>
      </w:r>
    </w:p>
    <w:p w14:paraId="58011738" w14:textId="77777777" w:rsidR="00F656B0" w:rsidRDefault="00F656B0" w:rsidP="00F656B0">
      <w:pPr>
        <w:numPr>
          <w:ilvl w:val="3"/>
          <w:numId w:val="8"/>
        </w:numPr>
        <w:spacing w:after="0" w:line="240" w:lineRule="auto"/>
      </w:pPr>
      <w:r>
        <w:t>Major</w:t>
      </w:r>
      <w:r w:rsidRPr="005F3297">
        <w:t>(deptNumber(fk)) references Department(deptNumber)</w:t>
      </w:r>
    </w:p>
    <w:p w14:paraId="58011739" w14:textId="77777777" w:rsidR="00F656B0" w:rsidRPr="00CF00A4" w:rsidRDefault="00F656B0" w:rsidP="00F656B0">
      <w:pPr>
        <w:numPr>
          <w:ilvl w:val="3"/>
          <w:numId w:val="8"/>
        </w:numPr>
        <w:tabs>
          <w:tab w:val="clear" w:pos="1440"/>
          <w:tab w:val="num" w:pos="720"/>
          <w:tab w:val="num" w:pos="1800"/>
        </w:tabs>
        <w:spacing w:after="0" w:line="240" w:lineRule="auto"/>
        <w:ind w:left="720"/>
      </w:pPr>
      <w:r w:rsidRPr="00CF00A4">
        <w:t>"teach" N:M relationship</w:t>
      </w:r>
    </w:p>
    <w:p w14:paraId="5801173A" w14:textId="77777777" w:rsidR="00F656B0" w:rsidRPr="009E1AB2" w:rsidRDefault="00F656B0" w:rsidP="00F656B0">
      <w:pPr>
        <w:numPr>
          <w:ilvl w:val="4"/>
          <w:numId w:val="8"/>
        </w:numPr>
        <w:tabs>
          <w:tab w:val="clear" w:pos="1800"/>
          <w:tab w:val="num" w:pos="1080"/>
          <w:tab w:val="num" w:pos="2880"/>
        </w:tabs>
        <w:spacing w:after="0" w:line="240" w:lineRule="auto"/>
        <w:ind w:left="1080"/>
      </w:pPr>
    </w:p>
    <w:p w14:paraId="5801173B" w14:textId="77777777" w:rsidR="00F656B0" w:rsidRPr="009E1AB2" w:rsidRDefault="00F656B0" w:rsidP="00F656B0">
      <w:pPr>
        <w:numPr>
          <w:ilvl w:val="2"/>
          <w:numId w:val="8"/>
        </w:numPr>
        <w:tabs>
          <w:tab w:val="num" w:pos="2880"/>
        </w:tabs>
        <w:spacing w:after="0" w:line="240" w:lineRule="auto"/>
      </w:pPr>
    </w:p>
    <w:p w14:paraId="5801173C" w14:textId="77777777" w:rsidR="00F656B0" w:rsidRPr="009E1AB2" w:rsidRDefault="00F656B0" w:rsidP="00F656B0">
      <w:pPr>
        <w:numPr>
          <w:ilvl w:val="3"/>
          <w:numId w:val="8"/>
        </w:numPr>
        <w:tabs>
          <w:tab w:val="num" w:pos="2880"/>
        </w:tabs>
        <w:spacing w:after="0" w:line="240" w:lineRule="auto"/>
      </w:pPr>
    </w:p>
    <w:p w14:paraId="5801173D" w14:textId="77777777" w:rsidR="00F656B0" w:rsidRPr="009E1AB2" w:rsidRDefault="00F656B0" w:rsidP="00F656B0">
      <w:pPr>
        <w:numPr>
          <w:ilvl w:val="3"/>
          <w:numId w:val="8"/>
        </w:numPr>
        <w:tabs>
          <w:tab w:val="num" w:pos="2880"/>
        </w:tabs>
        <w:spacing w:after="0" w:line="240" w:lineRule="auto"/>
      </w:pPr>
    </w:p>
    <w:p w14:paraId="5801173E" w14:textId="77777777" w:rsidR="00F656B0" w:rsidRPr="009E1AB2" w:rsidRDefault="00F656B0" w:rsidP="00F656B0">
      <w:pPr>
        <w:numPr>
          <w:ilvl w:val="3"/>
          <w:numId w:val="8"/>
        </w:numPr>
        <w:tabs>
          <w:tab w:val="clear" w:pos="1440"/>
          <w:tab w:val="num" w:pos="720"/>
          <w:tab w:val="num" w:pos="1800"/>
        </w:tabs>
        <w:spacing w:after="0" w:line="240" w:lineRule="auto"/>
        <w:ind w:left="720"/>
      </w:pPr>
      <w:r w:rsidRPr="009E1AB2">
        <w:t>"enrolls" N:M relationship</w:t>
      </w:r>
    </w:p>
    <w:p w14:paraId="5801173F" w14:textId="77777777" w:rsidR="00F656B0" w:rsidRPr="009E1AB2" w:rsidRDefault="00F656B0" w:rsidP="00F656B0">
      <w:pPr>
        <w:numPr>
          <w:ilvl w:val="4"/>
          <w:numId w:val="8"/>
        </w:numPr>
        <w:tabs>
          <w:tab w:val="clear" w:pos="1800"/>
          <w:tab w:val="num" w:pos="1080"/>
          <w:tab w:val="num" w:pos="3240"/>
        </w:tabs>
        <w:spacing w:after="0" w:line="240" w:lineRule="auto"/>
        <w:ind w:left="1080"/>
      </w:pPr>
    </w:p>
    <w:p w14:paraId="58011740" w14:textId="77777777" w:rsidR="00F656B0" w:rsidRPr="009E1AB2" w:rsidRDefault="00F656B0" w:rsidP="00F656B0">
      <w:pPr>
        <w:numPr>
          <w:ilvl w:val="4"/>
          <w:numId w:val="8"/>
        </w:numPr>
        <w:tabs>
          <w:tab w:val="clear" w:pos="1800"/>
          <w:tab w:val="num" w:pos="1080"/>
          <w:tab w:val="num" w:pos="3240"/>
        </w:tabs>
        <w:spacing w:after="0" w:line="240" w:lineRule="auto"/>
        <w:ind w:left="1080"/>
      </w:pPr>
      <w:bookmarkStart w:id="2" w:name="OLE_LINK1"/>
      <w:bookmarkStart w:id="3" w:name="OLE_LINK2"/>
    </w:p>
    <w:p w14:paraId="58011741" w14:textId="77777777" w:rsidR="00F656B0" w:rsidRPr="009E1AB2" w:rsidRDefault="00F656B0" w:rsidP="00F656B0">
      <w:pPr>
        <w:numPr>
          <w:ilvl w:val="3"/>
          <w:numId w:val="8"/>
        </w:numPr>
        <w:tabs>
          <w:tab w:val="num" w:pos="3240"/>
        </w:tabs>
        <w:spacing w:after="0" w:line="240" w:lineRule="auto"/>
      </w:pPr>
    </w:p>
    <w:p w14:paraId="58011742" w14:textId="77777777" w:rsidR="00F656B0" w:rsidRPr="009E1AB2" w:rsidRDefault="00F656B0" w:rsidP="00F656B0">
      <w:pPr>
        <w:numPr>
          <w:ilvl w:val="3"/>
          <w:numId w:val="8"/>
        </w:numPr>
        <w:tabs>
          <w:tab w:val="num" w:pos="3240"/>
        </w:tabs>
        <w:spacing w:after="0" w:line="240" w:lineRule="auto"/>
      </w:pPr>
    </w:p>
    <w:bookmarkEnd w:id="2"/>
    <w:bookmarkEnd w:id="3"/>
    <w:p w14:paraId="58011743" w14:textId="77777777" w:rsidR="00F656B0" w:rsidRDefault="00F656B0" w:rsidP="00F656B0">
      <w:pPr>
        <w:tabs>
          <w:tab w:val="num" w:pos="3240"/>
        </w:tabs>
        <w:ind w:left="1440"/>
      </w:pPr>
    </w:p>
    <w:p w14:paraId="58011744" w14:textId="77777777" w:rsidR="00F656B0" w:rsidRPr="00B47726" w:rsidRDefault="009E1AB2" w:rsidP="009E1AB2">
      <w:pPr>
        <w:spacing w:after="0" w:line="240" w:lineRule="auto"/>
        <w:ind w:left="720"/>
        <w:rPr>
          <w:b/>
        </w:rPr>
      </w:pPr>
      <w:r>
        <w:rPr>
          <w:b/>
        </w:rPr>
        <w:t xml:space="preserve">4. </w:t>
      </w:r>
      <w:r w:rsidR="00F656B0" w:rsidRPr="00B47726">
        <w:rPr>
          <w:b/>
        </w:rPr>
        <w:t>Final Schema:</w:t>
      </w:r>
    </w:p>
    <w:p w14:paraId="58011745" w14:textId="77777777" w:rsidR="00F656B0" w:rsidRDefault="00F656B0" w:rsidP="00F656B0">
      <w:pPr>
        <w:numPr>
          <w:ilvl w:val="3"/>
          <w:numId w:val="8"/>
        </w:numPr>
        <w:tabs>
          <w:tab w:val="clear" w:pos="1440"/>
          <w:tab w:val="num" w:pos="720"/>
        </w:tabs>
        <w:spacing w:after="0" w:line="240" w:lineRule="auto"/>
        <w:ind w:left="720"/>
      </w:pPr>
      <w:r>
        <w:t>Faculty (</w:t>
      </w:r>
      <w:r>
        <w:rPr>
          <w:u w:val="single"/>
        </w:rPr>
        <w:t>facultyID</w:t>
      </w:r>
      <w:r>
        <w:t>, firstName, lastName, position, deptNumber(fk))</w:t>
      </w:r>
    </w:p>
    <w:p w14:paraId="58011746" w14:textId="77777777" w:rsidR="00F656B0" w:rsidRPr="00027365" w:rsidRDefault="00F656B0" w:rsidP="00F656B0">
      <w:pPr>
        <w:numPr>
          <w:ilvl w:val="3"/>
          <w:numId w:val="8"/>
        </w:numPr>
        <w:spacing w:after="0" w:line="240" w:lineRule="auto"/>
      </w:pPr>
      <w:r w:rsidRPr="00027365">
        <w:t>Constraint:</w:t>
      </w:r>
    </w:p>
    <w:p w14:paraId="58011747" w14:textId="77777777" w:rsidR="00F656B0" w:rsidRDefault="00F656B0" w:rsidP="00F656B0">
      <w:pPr>
        <w:numPr>
          <w:ilvl w:val="4"/>
          <w:numId w:val="8"/>
        </w:numPr>
        <w:spacing w:after="0" w:line="240" w:lineRule="auto"/>
      </w:pPr>
      <w:r w:rsidRPr="00027365">
        <w:t>Faculty (deptNumber(fk)) references Department(deptNumber)</w:t>
      </w:r>
    </w:p>
    <w:p w14:paraId="58011748" w14:textId="77777777" w:rsidR="00F656B0" w:rsidRDefault="00F656B0" w:rsidP="00F656B0">
      <w:pPr>
        <w:numPr>
          <w:ilvl w:val="3"/>
          <w:numId w:val="8"/>
        </w:numPr>
        <w:tabs>
          <w:tab w:val="clear" w:pos="1440"/>
          <w:tab w:val="num" w:pos="720"/>
        </w:tabs>
        <w:spacing w:after="0" w:line="240" w:lineRule="auto"/>
        <w:ind w:left="720"/>
      </w:pPr>
      <w:r>
        <w:t>Department (</w:t>
      </w:r>
      <w:r>
        <w:rPr>
          <w:u w:val="single"/>
        </w:rPr>
        <w:t>deptNumber</w:t>
      </w:r>
      <w:r>
        <w:t>, name, streetNo, city, prov, postalCode)</w:t>
      </w:r>
    </w:p>
    <w:p w14:paraId="58011749" w14:textId="77777777" w:rsidR="00F656B0" w:rsidRPr="00027365" w:rsidRDefault="00F656B0" w:rsidP="00F656B0">
      <w:pPr>
        <w:numPr>
          <w:ilvl w:val="3"/>
          <w:numId w:val="8"/>
        </w:numPr>
        <w:tabs>
          <w:tab w:val="clear" w:pos="1440"/>
          <w:tab w:val="num" w:pos="720"/>
        </w:tabs>
        <w:spacing w:after="0" w:line="240" w:lineRule="auto"/>
        <w:ind w:left="720"/>
        <w:rPr>
          <w:bCs/>
        </w:rPr>
      </w:pPr>
      <w:r w:rsidRPr="00027365">
        <w:rPr>
          <w:bCs/>
        </w:rPr>
        <w:t>Section (</w:t>
      </w:r>
      <w:r w:rsidRPr="00027365">
        <w:rPr>
          <w:bCs/>
          <w:u w:val="single"/>
        </w:rPr>
        <w:t>facultyID</w:t>
      </w:r>
      <w:r w:rsidRPr="00027365">
        <w:rPr>
          <w:bCs/>
        </w:rPr>
        <w:t xml:space="preserve"> (fk), </w:t>
      </w:r>
      <w:r w:rsidRPr="00027365">
        <w:rPr>
          <w:bCs/>
          <w:u w:val="single"/>
        </w:rPr>
        <w:t>courseNumber</w:t>
      </w:r>
      <w:r w:rsidRPr="00027365">
        <w:rPr>
          <w:bCs/>
        </w:rPr>
        <w:t xml:space="preserve">(fk), </w:t>
      </w:r>
      <w:r w:rsidRPr="00027365">
        <w:rPr>
          <w:bCs/>
          <w:u w:val="single"/>
        </w:rPr>
        <w:t>sectionNum</w:t>
      </w:r>
      <w:r w:rsidRPr="00027365">
        <w:rPr>
          <w:bCs/>
        </w:rPr>
        <w:t>, credit, room, time)</w:t>
      </w:r>
    </w:p>
    <w:p w14:paraId="5801174A" w14:textId="77777777" w:rsidR="00F656B0" w:rsidRPr="00027365" w:rsidRDefault="00F656B0" w:rsidP="00F656B0">
      <w:pPr>
        <w:numPr>
          <w:ilvl w:val="3"/>
          <w:numId w:val="8"/>
        </w:numPr>
        <w:spacing w:after="0" w:line="240" w:lineRule="auto"/>
      </w:pPr>
      <w:r w:rsidRPr="00027365">
        <w:t>Constraint:</w:t>
      </w:r>
    </w:p>
    <w:p w14:paraId="5801174B" w14:textId="77777777" w:rsidR="00F656B0" w:rsidRPr="00027365" w:rsidRDefault="00F656B0" w:rsidP="00F656B0">
      <w:pPr>
        <w:numPr>
          <w:ilvl w:val="4"/>
          <w:numId w:val="8"/>
        </w:numPr>
        <w:tabs>
          <w:tab w:val="num" w:pos="2880"/>
        </w:tabs>
        <w:spacing w:after="0" w:line="240" w:lineRule="auto"/>
      </w:pPr>
      <w:r w:rsidRPr="00027365">
        <w:t>Section (facultyID(fk)) references Faculty(facultyID)</w:t>
      </w:r>
    </w:p>
    <w:p w14:paraId="5801174C" w14:textId="77777777" w:rsidR="00F656B0" w:rsidRDefault="00F656B0" w:rsidP="00F656B0">
      <w:pPr>
        <w:numPr>
          <w:ilvl w:val="4"/>
          <w:numId w:val="8"/>
        </w:numPr>
        <w:spacing w:after="0" w:line="240" w:lineRule="auto"/>
      </w:pPr>
      <w:r w:rsidRPr="00027365">
        <w:t>Section (courseNumber(fk)) references Course(courseNumber)</w:t>
      </w:r>
    </w:p>
    <w:p w14:paraId="5801174D" w14:textId="77777777" w:rsidR="00F656B0" w:rsidRPr="00027365" w:rsidRDefault="00F656B0" w:rsidP="00F656B0">
      <w:pPr>
        <w:numPr>
          <w:ilvl w:val="3"/>
          <w:numId w:val="8"/>
        </w:numPr>
        <w:tabs>
          <w:tab w:val="clear" w:pos="1440"/>
          <w:tab w:val="num" w:pos="720"/>
          <w:tab w:val="num" w:pos="1080"/>
        </w:tabs>
        <w:spacing w:after="0" w:line="240" w:lineRule="auto"/>
        <w:ind w:left="720"/>
      </w:pPr>
      <w:r w:rsidRPr="00027365">
        <w:t>Student(</w:t>
      </w:r>
      <w:r w:rsidRPr="00027365">
        <w:rPr>
          <w:u w:val="single"/>
        </w:rPr>
        <w:t>studentID</w:t>
      </w:r>
      <w:r w:rsidRPr="00027365">
        <w:t>, firstName, lastName, streetNo, city, prov, pCode, facultyID(fk), majorID(fk))</w:t>
      </w:r>
    </w:p>
    <w:p w14:paraId="5801174E" w14:textId="77777777" w:rsidR="00F656B0" w:rsidRPr="00027365" w:rsidRDefault="00F656B0" w:rsidP="00F656B0">
      <w:pPr>
        <w:numPr>
          <w:ilvl w:val="3"/>
          <w:numId w:val="8"/>
        </w:numPr>
        <w:spacing w:after="0" w:line="240" w:lineRule="auto"/>
      </w:pPr>
      <w:r w:rsidRPr="00027365">
        <w:t>Constraint:</w:t>
      </w:r>
    </w:p>
    <w:p w14:paraId="5801174F" w14:textId="77777777" w:rsidR="00F656B0" w:rsidRPr="00027365" w:rsidRDefault="00F656B0" w:rsidP="00F656B0">
      <w:pPr>
        <w:numPr>
          <w:ilvl w:val="4"/>
          <w:numId w:val="8"/>
        </w:numPr>
        <w:spacing w:after="0" w:line="240" w:lineRule="auto"/>
      </w:pPr>
      <w:r w:rsidRPr="00027365">
        <w:t>Student(facultyID(fk)) references Faculty(facultyID)</w:t>
      </w:r>
    </w:p>
    <w:p w14:paraId="58011750" w14:textId="77777777" w:rsidR="00F656B0" w:rsidRPr="00027365" w:rsidRDefault="00F656B0" w:rsidP="00F656B0">
      <w:pPr>
        <w:numPr>
          <w:ilvl w:val="3"/>
          <w:numId w:val="8"/>
        </w:numPr>
        <w:tabs>
          <w:tab w:val="clear" w:pos="1440"/>
          <w:tab w:val="num" w:pos="720"/>
        </w:tabs>
        <w:spacing w:after="0" w:line="240" w:lineRule="auto"/>
        <w:ind w:left="720"/>
      </w:pPr>
      <w:r w:rsidRPr="00027365">
        <w:rPr>
          <w:bCs/>
        </w:rPr>
        <w:lastRenderedPageBreak/>
        <w:t>Major (</w:t>
      </w:r>
      <w:r w:rsidRPr="00027365">
        <w:rPr>
          <w:bCs/>
          <w:u w:val="single"/>
        </w:rPr>
        <w:t>marjorID</w:t>
      </w:r>
      <w:r w:rsidRPr="00027365">
        <w:rPr>
          <w:bCs/>
        </w:rPr>
        <w:t xml:space="preserve">, </w:t>
      </w:r>
      <w:r w:rsidRPr="00027365">
        <w:rPr>
          <w:bCs/>
          <w:u w:val="single"/>
        </w:rPr>
        <w:t>deptNumber</w:t>
      </w:r>
      <w:r w:rsidRPr="00027365">
        <w:rPr>
          <w:bCs/>
        </w:rPr>
        <w:t>(fk),name, description)</w:t>
      </w:r>
    </w:p>
    <w:p w14:paraId="58011751" w14:textId="77777777" w:rsidR="00F656B0" w:rsidRPr="00027365" w:rsidRDefault="00F656B0" w:rsidP="00F656B0">
      <w:pPr>
        <w:numPr>
          <w:ilvl w:val="3"/>
          <w:numId w:val="8"/>
        </w:numPr>
        <w:spacing w:after="0" w:line="240" w:lineRule="auto"/>
      </w:pPr>
      <w:r w:rsidRPr="00027365">
        <w:t>Constraint:</w:t>
      </w:r>
    </w:p>
    <w:p w14:paraId="58011752" w14:textId="77777777" w:rsidR="00F656B0" w:rsidRDefault="00F656B0" w:rsidP="00F656B0">
      <w:pPr>
        <w:numPr>
          <w:ilvl w:val="4"/>
          <w:numId w:val="8"/>
        </w:numPr>
        <w:spacing w:after="0" w:line="240" w:lineRule="auto"/>
      </w:pPr>
      <w:r w:rsidRPr="00027365">
        <w:t>Major(deptNumber(fk)) references Department(deptNumber</w:t>
      </w:r>
    </w:p>
    <w:p w14:paraId="58011753" w14:textId="77777777" w:rsidR="00F656B0" w:rsidRDefault="00F656B0" w:rsidP="00F656B0">
      <w:pPr>
        <w:numPr>
          <w:ilvl w:val="3"/>
          <w:numId w:val="8"/>
        </w:numPr>
        <w:tabs>
          <w:tab w:val="clear" w:pos="1440"/>
          <w:tab w:val="num" w:pos="720"/>
        </w:tabs>
        <w:spacing w:after="0" w:line="240" w:lineRule="auto"/>
        <w:ind w:left="720"/>
      </w:pPr>
      <w:r>
        <w:t>Course (</w:t>
      </w:r>
      <w:r>
        <w:rPr>
          <w:u w:val="single"/>
        </w:rPr>
        <w:t>courseNumber</w:t>
      </w:r>
      <w:r>
        <w:t>, name )</w:t>
      </w:r>
    </w:p>
    <w:p w14:paraId="58011754" w14:textId="77777777" w:rsidR="00F656B0" w:rsidRDefault="00F656B0" w:rsidP="00F656B0">
      <w:pPr>
        <w:numPr>
          <w:ilvl w:val="1"/>
          <w:numId w:val="8"/>
        </w:numPr>
        <w:spacing w:after="0" w:line="240" w:lineRule="auto"/>
        <w:rPr>
          <w:lang w:bidi="en-US"/>
        </w:rPr>
      </w:pPr>
      <w:r w:rsidRPr="00EA31D6">
        <w:rPr>
          <w:lang w:bidi="en-US"/>
        </w:rPr>
        <w:t>Grade (</w:t>
      </w:r>
      <w:r w:rsidRPr="001500CB">
        <w:rPr>
          <w:u w:val="single"/>
          <w:lang w:bidi="en-US"/>
        </w:rPr>
        <w:t>studentID (fk), facultyID(fk), courseNumber(fk),</w:t>
      </w:r>
      <w:r w:rsidRPr="00EA31D6">
        <w:rPr>
          <w:lang w:bidi="en-US"/>
        </w:rPr>
        <w:t xml:space="preserve"> sectionNumber(fk), gradeAcheived)</w:t>
      </w:r>
    </w:p>
    <w:p w14:paraId="58011755" w14:textId="77777777" w:rsidR="00F656B0" w:rsidRDefault="00F656B0" w:rsidP="00F656B0">
      <w:pPr>
        <w:numPr>
          <w:ilvl w:val="2"/>
          <w:numId w:val="8"/>
        </w:numPr>
        <w:spacing w:after="0" w:line="240" w:lineRule="auto"/>
        <w:rPr>
          <w:lang w:bidi="en-US"/>
        </w:rPr>
      </w:pPr>
      <w:r>
        <w:rPr>
          <w:lang w:bidi="en-US"/>
        </w:rPr>
        <w:t>Constraints:</w:t>
      </w:r>
    </w:p>
    <w:p w14:paraId="58011756" w14:textId="77777777" w:rsidR="00F656B0" w:rsidRPr="007C5D85" w:rsidRDefault="00F656B0" w:rsidP="00F656B0">
      <w:pPr>
        <w:numPr>
          <w:ilvl w:val="3"/>
          <w:numId w:val="8"/>
        </w:numPr>
        <w:spacing w:after="0" w:line="240" w:lineRule="auto"/>
        <w:rPr>
          <w:lang w:bidi="en-US"/>
        </w:rPr>
      </w:pPr>
      <w:r w:rsidRPr="007C5D85">
        <w:rPr>
          <w:lang w:bidi="en-US"/>
        </w:rPr>
        <w:t>Grade(studentID(fk)) references Student(studentID)</w:t>
      </w:r>
    </w:p>
    <w:p w14:paraId="58011757" w14:textId="77777777" w:rsidR="00F656B0" w:rsidRPr="007C5D85" w:rsidRDefault="00F656B0" w:rsidP="00F656B0">
      <w:pPr>
        <w:numPr>
          <w:ilvl w:val="3"/>
          <w:numId w:val="8"/>
        </w:numPr>
        <w:spacing w:after="0" w:line="240" w:lineRule="auto"/>
        <w:rPr>
          <w:lang w:bidi="en-US"/>
        </w:rPr>
      </w:pPr>
      <w:r w:rsidRPr="007C5D85">
        <w:rPr>
          <w:lang w:bidi="en-US"/>
        </w:rPr>
        <w:t>Grade(facultyID(fk)) references Faculty(facultyID)</w:t>
      </w:r>
    </w:p>
    <w:p w14:paraId="58011758" w14:textId="77777777" w:rsidR="00F656B0" w:rsidRDefault="00F656B0" w:rsidP="00F656B0">
      <w:pPr>
        <w:numPr>
          <w:ilvl w:val="3"/>
          <w:numId w:val="8"/>
        </w:numPr>
        <w:spacing w:after="0" w:line="240" w:lineRule="auto"/>
        <w:rPr>
          <w:b/>
          <w:bCs/>
        </w:rPr>
      </w:pPr>
      <w:r w:rsidRPr="007C5D85">
        <w:rPr>
          <w:lang w:bidi="en-US"/>
        </w:rPr>
        <w:t>Grade (courseNumber,sectionNum(fk)) references Section(courseNumber,sectionNum)</w:t>
      </w:r>
    </w:p>
    <w:p w14:paraId="58011759" w14:textId="77777777" w:rsidR="00F656B0" w:rsidRDefault="00F656B0" w:rsidP="00F656B0">
      <w:pPr>
        <w:pStyle w:val="Heading3"/>
      </w:pPr>
      <w:r>
        <w:t xml:space="preserve">Example 2: </w:t>
      </w:r>
    </w:p>
    <w:p w14:paraId="5801175A" w14:textId="77777777" w:rsidR="00F656B0" w:rsidRDefault="00F656B0" w:rsidP="00F656B0">
      <w:pPr>
        <w:ind w:left="360"/>
      </w:pPr>
      <w:r>
        <w:t>The following diagram represents a simplified credit card environment. There are two types of accounts: debit cards and credit cards. Credit card accounts accumulate charges with merchants. Each charge is identified by the date and amount of the charge. Transform the ER diagram into a set of relations. Be sure to identify the primary (and foreign) keys in the resulting relations.</w:t>
      </w:r>
    </w:p>
    <w:p w14:paraId="5801175B" w14:textId="77777777" w:rsidR="00F656B0" w:rsidRDefault="00F656B0" w:rsidP="00F656B0">
      <w:r>
        <w:object w:dxaOrig="10204" w:dyaOrig="4738" w14:anchorId="58011825">
          <v:shape id="_x0000_i1036" type="#_x0000_t75" style="width:467.75pt;height:216.8pt" o:ole="" o:bordertopcolor="this" o:borderleftcolor="this" o:borderbottomcolor="this" o:borderrightcolor="this">
            <v:imagedata r:id="rId40" o:title=""/>
            <w10:bordertop type="single" width="4"/>
            <w10:borderleft type="single" width="4"/>
            <w10:borderbottom type="single" width="4"/>
            <w10:borderright type="single" width="4"/>
          </v:shape>
          <o:OLEObject Type="Embed" ProgID="Visio.Drawing.11" ShapeID="_x0000_i1036" DrawAspect="Content" ObjectID="_1723964253" r:id="rId41"/>
        </w:object>
      </w:r>
    </w:p>
    <w:p w14:paraId="5801175C" w14:textId="77777777" w:rsidR="00F656B0" w:rsidRDefault="00F656B0" w:rsidP="00F656B0">
      <w:pPr>
        <w:pStyle w:val="ListParagraph"/>
        <w:numPr>
          <w:ilvl w:val="0"/>
          <w:numId w:val="15"/>
        </w:numPr>
      </w:pPr>
      <w:r>
        <w:t>Normalize</w:t>
      </w:r>
    </w:p>
    <w:p w14:paraId="5801175D" w14:textId="77777777" w:rsidR="00F656B0" w:rsidRDefault="00F656B0" w:rsidP="00F656B0">
      <w:pPr>
        <w:pStyle w:val="ListParagraph"/>
        <w:numPr>
          <w:ilvl w:val="1"/>
          <w:numId w:val="15"/>
        </w:numPr>
      </w:pPr>
      <w:r>
        <w:t>Make weak entities strong</w:t>
      </w:r>
    </w:p>
    <w:p w14:paraId="5801175E" w14:textId="77777777" w:rsidR="00F656B0" w:rsidRDefault="00F656B0" w:rsidP="00F656B0">
      <w:pPr>
        <w:pStyle w:val="ListParagraph"/>
        <w:numPr>
          <w:ilvl w:val="2"/>
          <w:numId w:val="15"/>
        </w:numPr>
      </w:pPr>
    </w:p>
    <w:p w14:paraId="5801175F" w14:textId="77777777" w:rsidR="00F656B0" w:rsidRDefault="00F656B0" w:rsidP="00F656B0">
      <w:pPr>
        <w:pStyle w:val="ListParagraph"/>
        <w:numPr>
          <w:ilvl w:val="2"/>
          <w:numId w:val="15"/>
        </w:numPr>
      </w:pPr>
    </w:p>
    <w:p w14:paraId="58011760" w14:textId="77777777" w:rsidR="00F656B0" w:rsidRDefault="00F656B0" w:rsidP="00F656B0">
      <w:pPr>
        <w:pStyle w:val="ListParagraph"/>
        <w:numPr>
          <w:ilvl w:val="2"/>
          <w:numId w:val="15"/>
        </w:numPr>
      </w:pPr>
    </w:p>
    <w:p w14:paraId="58011761" w14:textId="77777777" w:rsidR="00F656B0" w:rsidRDefault="00F656B0" w:rsidP="00F656B0">
      <w:pPr>
        <w:pStyle w:val="ListParagraph"/>
        <w:ind w:left="2160"/>
      </w:pPr>
    </w:p>
    <w:p w14:paraId="58011762" w14:textId="77777777" w:rsidR="00F656B0" w:rsidRDefault="00F656B0" w:rsidP="00F656B0">
      <w:pPr>
        <w:pStyle w:val="ListParagraph"/>
        <w:numPr>
          <w:ilvl w:val="1"/>
          <w:numId w:val="15"/>
        </w:numPr>
      </w:pPr>
      <w:r>
        <w:t>Many-to-Many relationships</w:t>
      </w:r>
    </w:p>
    <w:p w14:paraId="58011763" w14:textId="77777777" w:rsidR="00F656B0" w:rsidRDefault="00F656B0" w:rsidP="00F656B0">
      <w:pPr>
        <w:pStyle w:val="ListParagraph"/>
        <w:numPr>
          <w:ilvl w:val="2"/>
          <w:numId w:val="15"/>
        </w:numPr>
      </w:pPr>
    </w:p>
    <w:p w14:paraId="58011764" w14:textId="77777777" w:rsidR="00F656B0" w:rsidRDefault="00F656B0" w:rsidP="00F656B0">
      <w:pPr>
        <w:pStyle w:val="ListParagraph"/>
        <w:numPr>
          <w:ilvl w:val="3"/>
          <w:numId w:val="15"/>
        </w:numPr>
      </w:pPr>
    </w:p>
    <w:p w14:paraId="58011765" w14:textId="77777777" w:rsidR="00F656B0" w:rsidRDefault="00F656B0" w:rsidP="00F656B0">
      <w:pPr>
        <w:pStyle w:val="ListParagraph"/>
        <w:numPr>
          <w:ilvl w:val="1"/>
          <w:numId w:val="15"/>
        </w:numPr>
      </w:pPr>
      <w:r>
        <w:t>Review and consolidate</w:t>
      </w:r>
    </w:p>
    <w:p w14:paraId="58011766" w14:textId="77777777" w:rsidR="00F656B0" w:rsidRDefault="00F656B0" w:rsidP="00F656B0">
      <w:pPr>
        <w:pStyle w:val="ListParagraph"/>
        <w:numPr>
          <w:ilvl w:val="2"/>
          <w:numId w:val="15"/>
        </w:numPr>
      </w:pPr>
    </w:p>
    <w:p w14:paraId="58011767" w14:textId="77777777" w:rsidR="00F656B0" w:rsidRDefault="00F656B0" w:rsidP="00F656B0">
      <w:r>
        <w:lastRenderedPageBreak/>
        <w:t xml:space="preserve">NOTE: what makes the most sense to have as your pk for Charges?  Makes sense that the same merchant could use the same card multiple times.  Options: composite key merchant id, </w:t>
      </w:r>
      <w:proofErr w:type="gramStart"/>
      <w:r>
        <w:t>date,cc</w:t>
      </w:r>
      <w:proofErr w:type="gramEnd"/>
      <w:r>
        <w:t xml:space="preserve"> OR lets use a surrogate for this – makes thin</w:t>
      </w:r>
      <w:r w:rsidR="00566B2F">
        <w:t>g</w:t>
      </w:r>
      <w:r>
        <w:t>s much less complicated.</w:t>
      </w:r>
    </w:p>
    <w:p w14:paraId="58011768" w14:textId="77777777" w:rsidR="00F656B0" w:rsidRDefault="00F656B0" w:rsidP="00F656B0">
      <w:pPr>
        <w:pStyle w:val="ListParagraph"/>
        <w:numPr>
          <w:ilvl w:val="2"/>
          <w:numId w:val="15"/>
        </w:numPr>
      </w:pPr>
    </w:p>
    <w:p w14:paraId="58011769" w14:textId="77777777" w:rsidR="00F656B0" w:rsidRDefault="00F656B0" w:rsidP="00F656B0">
      <w:pPr>
        <w:ind w:left="1080"/>
      </w:pPr>
    </w:p>
    <w:p w14:paraId="5801176A" w14:textId="77777777" w:rsidR="00F656B0" w:rsidRDefault="00F656B0" w:rsidP="00F656B0">
      <w:pPr>
        <w:spacing w:after="0" w:line="240" w:lineRule="auto"/>
      </w:pPr>
      <w:r>
        <w:object w:dxaOrig="11551" w:dyaOrig="10891" w14:anchorId="58011826">
          <v:shape id="_x0000_i1037" type="#_x0000_t75" style="width:467.75pt;height:441.55pt" o:ole="">
            <v:imagedata r:id="rId42" o:title=""/>
          </v:shape>
          <o:OLEObject Type="Embed" ProgID="Visio.Drawing.15" ShapeID="_x0000_i1037" DrawAspect="Content" ObjectID="_1723964254" r:id="rId43"/>
        </w:object>
      </w:r>
    </w:p>
    <w:p w14:paraId="5801176B" w14:textId="77777777" w:rsidR="00F656B0" w:rsidRDefault="00F656B0" w:rsidP="00F656B0">
      <w:pPr>
        <w:numPr>
          <w:ilvl w:val="0"/>
          <w:numId w:val="11"/>
        </w:numPr>
        <w:tabs>
          <w:tab w:val="clear" w:pos="1080"/>
          <w:tab w:val="num" w:pos="360"/>
        </w:tabs>
        <w:spacing w:after="0" w:line="240" w:lineRule="auto"/>
        <w:ind w:left="360"/>
      </w:pPr>
      <w:r>
        <w:t>For each entity</w:t>
      </w:r>
    </w:p>
    <w:p w14:paraId="5801176C" w14:textId="77777777" w:rsidR="00F656B0" w:rsidRPr="009E1AB2" w:rsidRDefault="00F656B0" w:rsidP="00F656B0">
      <w:pPr>
        <w:numPr>
          <w:ilvl w:val="3"/>
          <w:numId w:val="8"/>
        </w:numPr>
        <w:tabs>
          <w:tab w:val="clear" w:pos="1440"/>
          <w:tab w:val="num" w:pos="720"/>
        </w:tabs>
        <w:spacing w:after="0" w:line="240" w:lineRule="auto"/>
        <w:ind w:left="720"/>
      </w:pPr>
      <w:r w:rsidRPr="009E1AB2">
        <w:t>Customer(</w:t>
      </w:r>
      <w:r w:rsidRPr="009E1AB2">
        <w:rPr>
          <w:u w:val="single"/>
        </w:rPr>
        <w:t>custID</w:t>
      </w:r>
      <w:r w:rsidRPr="009E1AB2">
        <w:t>, custFName, custLNname, custStreet, custCity, custProv, custPostalCode)</w:t>
      </w:r>
    </w:p>
    <w:p w14:paraId="5801176D" w14:textId="77777777" w:rsidR="00F656B0" w:rsidRPr="009E1AB2" w:rsidRDefault="00F656B0" w:rsidP="00F656B0">
      <w:pPr>
        <w:numPr>
          <w:ilvl w:val="3"/>
          <w:numId w:val="8"/>
        </w:numPr>
        <w:tabs>
          <w:tab w:val="clear" w:pos="1440"/>
          <w:tab w:val="num" w:pos="720"/>
        </w:tabs>
        <w:spacing w:after="0" w:line="240" w:lineRule="auto"/>
        <w:ind w:left="720"/>
      </w:pPr>
      <w:r w:rsidRPr="009E1AB2">
        <w:t>CardAccount(</w:t>
      </w:r>
      <w:r w:rsidRPr="009E1AB2">
        <w:rPr>
          <w:u w:val="single"/>
        </w:rPr>
        <w:t>accountNo</w:t>
      </w:r>
      <w:r w:rsidRPr="009E1AB2">
        <w:t>, expireDate, custID(fk))</w:t>
      </w:r>
    </w:p>
    <w:p w14:paraId="5801176E" w14:textId="77777777" w:rsidR="00F656B0" w:rsidRPr="009E1AB2" w:rsidRDefault="00F656B0" w:rsidP="00F656B0">
      <w:pPr>
        <w:numPr>
          <w:ilvl w:val="3"/>
          <w:numId w:val="8"/>
        </w:numPr>
        <w:tabs>
          <w:tab w:val="clear" w:pos="1440"/>
          <w:tab w:val="num" w:pos="720"/>
        </w:tabs>
        <w:spacing w:after="0" w:line="240" w:lineRule="auto"/>
        <w:ind w:left="720"/>
      </w:pPr>
      <w:r w:rsidRPr="009E1AB2">
        <w:t>DebitCard(</w:t>
      </w:r>
      <w:r w:rsidRPr="009E1AB2">
        <w:rPr>
          <w:u w:val="single"/>
        </w:rPr>
        <w:t>accountNo(fk)</w:t>
      </w:r>
      <w:r w:rsidRPr="009E1AB2">
        <w:t>,bankNo)</w:t>
      </w:r>
    </w:p>
    <w:p w14:paraId="5801176F" w14:textId="77777777" w:rsidR="00F656B0" w:rsidRPr="009E1AB2" w:rsidRDefault="00F656B0" w:rsidP="00F656B0">
      <w:pPr>
        <w:numPr>
          <w:ilvl w:val="3"/>
          <w:numId w:val="8"/>
        </w:numPr>
        <w:tabs>
          <w:tab w:val="clear" w:pos="1440"/>
          <w:tab w:val="num" w:pos="720"/>
        </w:tabs>
        <w:spacing w:after="0" w:line="240" w:lineRule="auto"/>
        <w:ind w:left="720"/>
      </w:pPr>
    </w:p>
    <w:p w14:paraId="58011770" w14:textId="77777777" w:rsidR="00F656B0" w:rsidRPr="009E1AB2" w:rsidRDefault="00F656B0" w:rsidP="00F656B0">
      <w:pPr>
        <w:numPr>
          <w:ilvl w:val="3"/>
          <w:numId w:val="8"/>
        </w:numPr>
        <w:tabs>
          <w:tab w:val="clear" w:pos="1440"/>
          <w:tab w:val="num" w:pos="720"/>
        </w:tabs>
        <w:spacing w:after="0" w:line="240" w:lineRule="auto"/>
        <w:ind w:left="720"/>
      </w:pPr>
    </w:p>
    <w:p w14:paraId="58011771" w14:textId="77777777" w:rsidR="00F656B0" w:rsidRPr="009E1AB2" w:rsidRDefault="00F656B0" w:rsidP="00F656B0">
      <w:pPr>
        <w:numPr>
          <w:ilvl w:val="3"/>
          <w:numId w:val="8"/>
        </w:numPr>
        <w:tabs>
          <w:tab w:val="clear" w:pos="1440"/>
          <w:tab w:val="num" w:pos="720"/>
        </w:tabs>
        <w:spacing w:after="0" w:line="240" w:lineRule="auto"/>
        <w:ind w:left="720"/>
      </w:pPr>
    </w:p>
    <w:p w14:paraId="58011772" w14:textId="77777777" w:rsidR="00F656B0" w:rsidRPr="000F6288" w:rsidRDefault="00F656B0" w:rsidP="00F656B0">
      <w:pPr>
        <w:spacing w:after="0" w:line="240" w:lineRule="auto"/>
        <w:ind w:left="720"/>
        <w:rPr>
          <w:highlight w:val="cyan"/>
        </w:rPr>
      </w:pPr>
    </w:p>
    <w:p w14:paraId="58011773" w14:textId="77777777" w:rsidR="00F656B0" w:rsidRDefault="00F656B0" w:rsidP="00F656B0">
      <w:pPr>
        <w:numPr>
          <w:ilvl w:val="0"/>
          <w:numId w:val="11"/>
        </w:numPr>
        <w:tabs>
          <w:tab w:val="clear" w:pos="1080"/>
          <w:tab w:val="num" w:pos="360"/>
        </w:tabs>
        <w:spacing w:after="0" w:line="240" w:lineRule="auto"/>
        <w:ind w:left="360"/>
      </w:pPr>
      <w:r>
        <w:t>For each relationship</w:t>
      </w:r>
    </w:p>
    <w:p w14:paraId="58011774" w14:textId="77777777" w:rsidR="00F656B0" w:rsidRDefault="00F656B0" w:rsidP="00F656B0">
      <w:pPr>
        <w:numPr>
          <w:ilvl w:val="3"/>
          <w:numId w:val="8"/>
        </w:numPr>
        <w:tabs>
          <w:tab w:val="clear" w:pos="1440"/>
          <w:tab w:val="num" w:pos="720"/>
        </w:tabs>
        <w:spacing w:after="0" w:line="240" w:lineRule="auto"/>
        <w:ind w:left="720"/>
      </w:pPr>
      <w:r>
        <w:t>“is a” 1:1 Relationship</w:t>
      </w:r>
    </w:p>
    <w:p w14:paraId="58011775" w14:textId="77777777" w:rsidR="00F656B0" w:rsidRDefault="00F656B0" w:rsidP="00F656B0">
      <w:pPr>
        <w:numPr>
          <w:ilvl w:val="4"/>
          <w:numId w:val="8"/>
        </w:numPr>
        <w:tabs>
          <w:tab w:val="clear" w:pos="1800"/>
          <w:tab w:val="num" w:pos="1080"/>
        </w:tabs>
        <w:spacing w:after="0" w:line="240" w:lineRule="auto"/>
        <w:ind w:left="1080"/>
      </w:pPr>
      <w:r>
        <w:t>DebitCard(</w:t>
      </w:r>
      <w:r w:rsidRPr="00E63D81">
        <w:t>accountNo(fk),</w:t>
      </w:r>
      <w:r>
        <w:t xml:space="preserve"> bankNo)</w:t>
      </w:r>
    </w:p>
    <w:p w14:paraId="58011776" w14:textId="77777777" w:rsidR="00F656B0" w:rsidRDefault="00F656B0" w:rsidP="00F656B0">
      <w:pPr>
        <w:numPr>
          <w:ilvl w:val="4"/>
          <w:numId w:val="8"/>
        </w:numPr>
        <w:tabs>
          <w:tab w:val="clear" w:pos="1800"/>
          <w:tab w:val="num" w:pos="1080"/>
        </w:tabs>
        <w:spacing w:after="0" w:line="240" w:lineRule="auto"/>
        <w:ind w:left="1080"/>
      </w:pPr>
      <w:r>
        <w:t>Constraint:</w:t>
      </w:r>
    </w:p>
    <w:p w14:paraId="58011777" w14:textId="77777777" w:rsidR="00F656B0" w:rsidRPr="009E1AB2" w:rsidRDefault="00F656B0" w:rsidP="00F656B0">
      <w:pPr>
        <w:numPr>
          <w:ilvl w:val="5"/>
          <w:numId w:val="8"/>
        </w:numPr>
        <w:spacing w:after="0" w:line="240" w:lineRule="auto"/>
      </w:pPr>
    </w:p>
    <w:p w14:paraId="58011778" w14:textId="77777777" w:rsidR="00F656B0" w:rsidRDefault="00F656B0" w:rsidP="00F656B0">
      <w:pPr>
        <w:numPr>
          <w:ilvl w:val="3"/>
          <w:numId w:val="8"/>
        </w:numPr>
        <w:tabs>
          <w:tab w:val="clear" w:pos="1440"/>
          <w:tab w:val="num" w:pos="720"/>
        </w:tabs>
        <w:spacing w:after="0" w:line="240" w:lineRule="auto"/>
        <w:ind w:left="720"/>
      </w:pPr>
      <w:r>
        <w:t>"is a" 1:1 Relationship</w:t>
      </w:r>
    </w:p>
    <w:p w14:paraId="58011779" w14:textId="77777777" w:rsidR="00F656B0" w:rsidRDefault="00F656B0" w:rsidP="00F656B0">
      <w:pPr>
        <w:numPr>
          <w:ilvl w:val="4"/>
          <w:numId w:val="8"/>
        </w:numPr>
        <w:tabs>
          <w:tab w:val="clear" w:pos="1800"/>
          <w:tab w:val="num" w:pos="1080"/>
        </w:tabs>
        <w:spacing w:after="0" w:line="240" w:lineRule="auto"/>
        <w:ind w:left="1080"/>
      </w:pPr>
      <w:r>
        <w:t>CreditCard(</w:t>
      </w:r>
      <w:r w:rsidRPr="00E63D81">
        <w:t>accountNo(fk),</w:t>
      </w:r>
      <w:r>
        <w:t xml:space="preserve"> currentBalance)</w:t>
      </w:r>
    </w:p>
    <w:p w14:paraId="5801177A" w14:textId="77777777" w:rsidR="00F656B0" w:rsidRPr="000F4863" w:rsidRDefault="00F656B0" w:rsidP="00F656B0">
      <w:pPr>
        <w:numPr>
          <w:ilvl w:val="4"/>
          <w:numId w:val="8"/>
        </w:numPr>
        <w:tabs>
          <w:tab w:val="clear" w:pos="1800"/>
          <w:tab w:val="num" w:pos="1080"/>
        </w:tabs>
        <w:spacing w:after="0" w:line="240" w:lineRule="auto"/>
        <w:ind w:left="1080"/>
      </w:pPr>
      <w:r w:rsidRPr="000F4863">
        <w:t>Constraint:</w:t>
      </w:r>
    </w:p>
    <w:p w14:paraId="5801177B" w14:textId="77777777" w:rsidR="00F656B0" w:rsidRPr="009E1AB2" w:rsidRDefault="00F656B0" w:rsidP="00F656B0">
      <w:pPr>
        <w:numPr>
          <w:ilvl w:val="5"/>
          <w:numId w:val="8"/>
        </w:numPr>
        <w:spacing w:after="0" w:line="240" w:lineRule="auto"/>
      </w:pPr>
    </w:p>
    <w:p w14:paraId="5801177C" w14:textId="77777777" w:rsidR="00F656B0" w:rsidRDefault="00F656B0" w:rsidP="00F656B0">
      <w:pPr>
        <w:numPr>
          <w:ilvl w:val="3"/>
          <w:numId w:val="8"/>
        </w:numPr>
        <w:tabs>
          <w:tab w:val="clear" w:pos="1440"/>
          <w:tab w:val="num" w:pos="720"/>
        </w:tabs>
        <w:spacing w:after="0" w:line="240" w:lineRule="auto"/>
        <w:ind w:left="720"/>
      </w:pPr>
      <w:r>
        <w:t xml:space="preserve"> “owns” 1:N Relationships </w:t>
      </w:r>
    </w:p>
    <w:p w14:paraId="5801177D" w14:textId="77777777" w:rsidR="00F656B0" w:rsidRDefault="00F656B0" w:rsidP="00F656B0">
      <w:pPr>
        <w:numPr>
          <w:ilvl w:val="4"/>
          <w:numId w:val="8"/>
        </w:numPr>
        <w:tabs>
          <w:tab w:val="clear" w:pos="1800"/>
          <w:tab w:val="num" w:pos="1080"/>
        </w:tabs>
        <w:spacing w:after="0" w:line="240" w:lineRule="auto"/>
        <w:ind w:left="1080"/>
      </w:pPr>
      <w:r>
        <w:t>CardAccount(</w:t>
      </w:r>
      <w:r w:rsidRPr="00124712">
        <w:rPr>
          <w:u w:val="single"/>
        </w:rPr>
        <w:t>accountNo</w:t>
      </w:r>
      <w:r>
        <w:t>, custID(fk), expireDate)</w:t>
      </w:r>
    </w:p>
    <w:p w14:paraId="5801177E" w14:textId="77777777" w:rsidR="00F656B0" w:rsidRPr="000F4863" w:rsidRDefault="00F656B0" w:rsidP="00F656B0">
      <w:pPr>
        <w:numPr>
          <w:ilvl w:val="4"/>
          <w:numId w:val="8"/>
        </w:numPr>
        <w:tabs>
          <w:tab w:val="clear" w:pos="1800"/>
          <w:tab w:val="num" w:pos="1080"/>
        </w:tabs>
        <w:spacing w:after="0" w:line="240" w:lineRule="auto"/>
        <w:ind w:left="1080"/>
      </w:pPr>
      <w:r w:rsidRPr="000F4863">
        <w:t>Constraint:</w:t>
      </w:r>
    </w:p>
    <w:p w14:paraId="5801177F" w14:textId="77777777" w:rsidR="00F656B0" w:rsidRPr="009E1AB2" w:rsidRDefault="00F656B0" w:rsidP="00F656B0">
      <w:pPr>
        <w:numPr>
          <w:ilvl w:val="5"/>
          <w:numId w:val="8"/>
        </w:numPr>
        <w:spacing w:after="0" w:line="240" w:lineRule="auto"/>
      </w:pPr>
    </w:p>
    <w:p w14:paraId="58011780" w14:textId="77777777" w:rsidR="00F656B0" w:rsidRDefault="00F656B0" w:rsidP="00F656B0">
      <w:r>
        <w:t>“</w:t>
      </w:r>
      <w:proofErr w:type="gramStart"/>
      <w:r>
        <w:t>has</w:t>
      </w:r>
      <w:proofErr w:type="gramEnd"/>
      <w:r>
        <w:t xml:space="preserve"> charges” N:M Relationships </w:t>
      </w:r>
    </w:p>
    <w:p w14:paraId="58011781" w14:textId="77777777" w:rsidR="00F656B0" w:rsidRDefault="00F656B0" w:rsidP="00F656B0">
      <w:pPr>
        <w:numPr>
          <w:ilvl w:val="4"/>
          <w:numId w:val="8"/>
        </w:numPr>
        <w:tabs>
          <w:tab w:val="clear" w:pos="1800"/>
          <w:tab w:val="num" w:pos="1080"/>
        </w:tabs>
        <w:spacing w:after="0" w:line="240" w:lineRule="auto"/>
        <w:ind w:left="1080"/>
      </w:pPr>
      <w:r>
        <w:t>Charge(</w:t>
      </w:r>
      <w:r w:rsidRPr="00F06AAC">
        <w:rPr>
          <w:u w:val="single"/>
        </w:rPr>
        <w:t>acctountNo</w:t>
      </w:r>
      <w:r>
        <w:t xml:space="preserve">(fk), </w:t>
      </w:r>
      <w:r w:rsidRPr="00F06AAC">
        <w:rPr>
          <w:u w:val="single"/>
        </w:rPr>
        <w:t>merchantID</w:t>
      </w:r>
      <w:r>
        <w:t>(fk), date, amount)</w:t>
      </w:r>
    </w:p>
    <w:p w14:paraId="58011782" w14:textId="77777777" w:rsidR="00F656B0" w:rsidRPr="000F4863" w:rsidRDefault="00F656B0" w:rsidP="00F656B0">
      <w:pPr>
        <w:numPr>
          <w:ilvl w:val="4"/>
          <w:numId w:val="8"/>
        </w:numPr>
        <w:tabs>
          <w:tab w:val="clear" w:pos="1800"/>
          <w:tab w:val="num" w:pos="1080"/>
        </w:tabs>
        <w:spacing w:after="0" w:line="240" w:lineRule="auto"/>
        <w:ind w:left="1080"/>
      </w:pPr>
      <w:r w:rsidRPr="000F4863">
        <w:t>Constraint:</w:t>
      </w:r>
    </w:p>
    <w:p w14:paraId="58011783" w14:textId="77777777" w:rsidR="00F656B0" w:rsidRPr="009E1AB2" w:rsidRDefault="00F656B0" w:rsidP="00F656B0">
      <w:pPr>
        <w:numPr>
          <w:ilvl w:val="5"/>
          <w:numId w:val="8"/>
        </w:numPr>
        <w:spacing w:after="0" w:line="240" w:lineRule="auto"/>
      </w:pPr>
    </w:p>
    <w:p w14:paraId="58011784" w14:textId="77777777" w:rsidR="00F656B0" w:rsidRPr="009E1AB2" w:rsidRDefault="00F656B0" w:rsidP="00F656B0">
      <w:pPr>
        <w:numPr>
          <w:ilvl w:val="5"/>
          <w:numId w:val="8"/>
        </w:numPr>
        <w:spacing w:after="0" w:line="240" w:lineRule="auto"/>
      </w:pPr>
    </w:p>
    <w:p w14:paraId="58011785" w14:textId="77777777" w:rsidR="00F656B0" w:rsidRDefault="00F656B0" w:rsidP="00F656B0">
      <w:pPr>
        <w:ind w:left="2160"/>
      </w:pPr>
    </w:p>
    <w:p w14:paraId="58011786" w14:textId="77777777" w:rsidR="00F656B0" w:rsidRDefault="00F656B0" w:rsidP="00F656B0">
      <w:r>
        <w:t>5.  Final schema:</w:t>
      </w:r>
    </w:p>
    <w:p w14:paraId="58011787" w14:textId="77777777" w:rsidR="00F656B0" w:rsidRDefault="00F656B0" w:rsidP="00F656B0">
      <w:pPr>
        <w:pStyle w:val="Heading3"/>
      </w:pPr>
      <w:r>
        <w:br w:type="page"/>
      </w:r>
      <w:r>
        <w:lastRenderedPageBreak/>
        <w:t xml:space="preserve">Example 3: </w:t>
      </w:r>
    </w:p>
    <w:p w14:paraId="58011788" w14:textId="77777777" w:rsidR="00F656B0" w:rsidRDefault="00F656B0" w:rsidP="00F656B0">
      <w:pPr>
        <w:ind w:left="360"/>
      </w:pPr>
      <w:r>
        <w:t>Converting Library example to relational schema</w:t>
      </w:r>
    </w:p>
    <w:p w14:paraId="58011789" w14:textId="77777777" w:rsidR="00F656B0" w:rsidRDefault="00F656B0" w:rsidP="00F656B0">
      <w:r>
        <w:object w:dxaOrig="8858" w:dyaOrig="5546" w14:anchorId="58011827">
          <v:shape id="_x0000_i1038" type="#_x0000_t75" style="width:431.75pt;height:270pt" o:ole="" o:bordertopcolor="this" o:borderleftcolor="this" o:borderbottomcolor="this" o:borderrightcolor="this">
            <v:imagedata r:id="rId44" o:title=""/>
            <w10:bordertop type="single" width="4"/>
            <w10:borderleft type="single" width="4"/>
            <w10:borderbottom type="single" width="4"/>
            <w10:borderright type="single" width="4"/>
          </v:shape>
          <o:OLEObject Type="Embed" ProgID="Visio.Drawing.11" ShapeID="_x0000_i1038" DrawAspect="Content" ObjectID="_1723964255" r:id="rId45"/>
        </w:object>
      </w:r>
    </w:p>
    <w:p w14:paraId="5801178A" w14:textId="77777777" w:rsidR="00F656B0" w:rsidRDefault="00F656B0" w:rsidP="00F656B0"/>
    <w:p w14:paraId="5801178B" w14:textId="77777777" w:rsidR="00566B2F" w:rsidRDefault="00566B2F" w:rsidP="00F656B0"/>
    <w:p w14:paraId="5801178C" w14:textId="77777777" w:rsidR="00566B2F" w:rsidRDefault="00566B2F" w:rsidP="00F656B0"/>
    <w:p w14:paraId="5801178D" w14:textId="77777777" w:rsidR="00566B2F" w:rsidRDefault="00566B2F" w:rsidP="00F656B0"/>
    <w:p w14:paraId="5801178E" w14:textId="77777777" w:rsidR="00566B2F" w:rsidRDefault="00566B2F" w:rsidP="00F656B0"/>
    <w:p w14:paraId="5801178F" w14:textId="77777777" w:rsidR="00566B2F" w:rsidRDefault="00566B2F" w:rsidP="00F656B0"/>
    <w:p w14:paraId="58011790" w14:textId="77777777" w:rsidR="00566B2F" w:rsidRDefault="00566B2F">
      <w:pPr>
        <w:rPr>
          <w:rFonts w:asciiTheme="majorHAnsi" w:eastAsiaTheme="majorEastAsia" w:hAnsiTheme="majorHAnsi" w:cstheme="majorBidi"/>
          <w:b/>
          <w:bCs/>
          <w:color w:val="4F81BD" w:themeColor="accent1"/>
        </w:rPr>
      </w:pPr>
      <w:r>
        <w:br w:type="page"/>
      </w:r>
    </w:p>
    <w:p w14:paraId="58011791" w14:textId="77777777" w:rsidR="00B937A5" w:rsidRDefault="00566B2F" w:rsidP="00566B2F">
      <w:pPr>
        <w:pStyle w:val="Heading3"/>
      </w:pPr>
      <w:r>
        <w:lastRenderedPageBreak/>
        <w:t>Put a Relational Schema into a table planning chart</w:t>
      </w:r>
    </w:p>
    <w:p w14:paraId="58011792" w14:textId="77777777" w:rsidR="00566B2F" w:rsidRPr="00566B2F" w:rsidRDefault="00566B2F" w:rsidP="00566B2F">
      <w:r>
        <w:t>Look at Example 3 above.  We use table planning charts to map out the tables the database will have prior to creating them in the DBMS.   Once one has composed the relational schema, much of this information can be used to build the planning chart.  In LO4 you will cover the Check and Defaul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17"/>
        <w:gridCol w:w="1435"/>
        <w:gridCol w:w="1258"/>
        <w:gridCol w:w="1264"/>
        <w:gridCol w:w="1277"/>
        <w:gridCol w:w="1301"/>
        <w:gridCol w:w="1315"/>
      </w:tblGrid>
      <w:tr w:rsidR="00566B2F" w:rsidRPr="00251514" w14:paraId="58011794" w14:textId="77777777" w:rsidTr="007C1498">
        <w:trPr>
          <w:cantSplit/>
          <w:trHeight w:val="445"/>
        </w:trPr>
        <w:tc>
          <w:tcPr>
            <w:tcW w:w="9167" w:type="dxa"/>
            <w:gridSpan w:val="7"/>
            <w:vAlign w:val="center"/>
          </w:tcPr>
          <w:p w14:paraId="58011793" w14:textId="77777777" w:rsidR="00566B2F" w:rsidRPr="00251514" w:rsidRDefault="00566B2F" w:rsidP="007C1498">
            <w:pPr>
              <w:rPr>
                <w:b/>
                <w:sz w:val="20"/>
                <w:szCs w:val="20"/>
              </w:rPr>
            </w:pPr>
            <w:r w:rsidRPr="00251514">
              <w:rPr>
                <w:b/>
                <w:sz w:val="20"/>
                <w:szCs w:val="20"/>
              </w:rPr>
              <w:t xml:space="preserve">Table: </w:t>
            </w:r>
            <w:r>
              <w:rPr>
                <w:b/>
                <w:sz w:val="20"/>
                <w:szCs w:val="20"/>
              </w:rPr>
              <w:t>Faculty</w:t>
            </w:r>
          </w:p>
        </w:tc>
      </w:tr>
      <w:tr w:rsidR="00566B2F" w:rsidRPr="00251514" w14:paraId="5801179C" w14:textId="77777777" w:rsidTr="007C1498">
        <w:trPr>
          <w:trHeight w:val="445"/>
        </w:trPr>
        <w:tc>
          <w:tcPr>
            <w:tcW w:w="1317" w:type="dxa"/>
            <w:vAlign w:val="center"/>
          </w:tcPr>
          <w:p w14:paraId="58011795" w14:textId="77777777" w:rsidR="00566B2F" w:rsidRPr="00251514" w:rsidRDefault="00566B2F" w:rsidP="007C1498">
            <w:pPr>
              <w:rPr>
                <w:b/>
                <w:sz w:val="20"/>
                <w:szCs w:val="20"/>
              </w:rPr>
            </w:pPr>
            <w:r w:rsidRPr="00251514">
              <w:rPr>
                <w:b/>
                <w:sz w:val="20"/>
                <w:szCs w:val="20"/>
              </w:rPr>
              <w:t>Column</w:t>
            </w:r>
          </w:p>
        </w:tc>
        <w:tc>
          <w:tcPr>
            <w:tcW w:w="1435" w:type="dxa"/>
            <w:vAlign w:val="center"/>
          </w:tcPr>
          <w:p w14:paraId="58011796" w14:textId="77777777" w:rsidR="00566B2F" w:rsidRPr="00251514" w:rsidRDefault="00566B2F" w:rsidP="007C1498">
            <w:pPr>
              <w:rPr>
                <w:b/>
                <w:sz w:val="20"/>
                <w:szCs w:val="20"/>
              </w:rPr>
            </w:pPr>
            <w:r w:rsidRPr="00251514">
              <w:rPr>
                <w:b/>
                <w:sz w:val="20"/>
                <w:szCs w:val="20"/>
              </w:rPr>
              <w:t>Datatype</w:t>
            </w:r>
          </w:p>
        </w:tc>
        <w:tc>
          <w:tcPr>
            <w:tcW w:w="1258" w:type="dxa"/>
            <w:vAlign w:val="center"/>
          </w:tcPr>
          <w:p w14:paraId="58011797" w14:textId="77777777" w:rsidR="00566B2F" w:rsidRPr="00251514" w:rsidRDefault="00566B2F" w:rsidP="007C1498">
            <w:pPr>
              <w:rPr>
                <w:b/>
                <w:sz w:val="20"/>
                <w:szCs w:val="20"/>
              </w:rPr>
            </w:pPr>
            <w:r w:rsidRPr="00251514">
              <w:rPr>
                <w:b/>
                <w:sz w:val="20"/>
                <w:szCs w:val="20"/>
              </w:rPr>
              <w:t>Null?</w:t>
            </w:r>
          </w:p>
        </w:tc>
        <w:tc>
          <w:tcPr>
            <w:tcW w:w="1264" w:type="dxa"/>
            <w:vAlign w:val="center"/>
          </w:tcPr>
          <w:p w14:paraId="58011798" w14:textId="77777777" w:rsidR="00566B2F" w:rsidRPr="00DC6A4A" w:rsidRDefault="00566B2F" w:rsidP="007C1498">
            <w:pPr>
              <w:rPr>
                <w:b/>
                <w:sz w:val="20"/>
                <w:szCs w:val="20"/>
                <w:highlight w:val="yellow"/>
              </w:rPr>
            </w:pPr>
            <w:r w:rsidRPr="00DC6A4A">
              <w:rPr>
                <w:b/>
                <w:sz w:val="20"/>
                <w:szCs w:val="20"/>
                <w:highlight w:val="yellow"/>
              </w:rPr>
              <w:t>Check</w:t>
            </w:r>
          </w:p>
        </w:tc>
        <w:tc>
          <w:tcPr>
            <w:tcW w:w="1277" w:type="dxa"/>
            <w:vAlign w:val="center"/>
          </w:tcPr>
          <w:p w14:paraId="58011799" w14:textId="77777777" w:rsidR="00566B2F" w:rsidRPr="00DC6A4A" w:rsidRDefault="00566B2F" w:rsidP="007C1498">
            <w:pPr>
              <w:rPr>
                <w:b/>
                <w:sz w:val="20"/>
                <w:szCs w:val="20"/>
                <w:highlight w:val="yellow"/>
              </w:rPr>
            </w:pPr>
            <w:r w:rsidRPr="00DC6A4A">
              <w:rPr>
                <w:b/>
                <w:sz w:val="20"/>
                <w:szCs w:val="20"/>
                <w:highlight w:val="yellow"/>
              </w:rPr>
              <w:t>Default</w:t>
            </w:r>
          </w:p>
        </w:tc>
        <w:tc>
          <w:tcPr>
            <w:tcW w:w="1301" w:type="dxa"/>
            <w:vAlign w:val="center"/>
          </w:tcPr>
          <w:p w14:paraId="5801179A" w14:textId="77777777" w:rsidR="00566B2F" w:rsidRPr="00251514" w:rsidRDefault="00566B2F" w:rsidP="007C1498">
            <w:pPr>
              <w:rPr>
                <w:b/>
                <w:sz w:val="20"/>
                <w:szCs w:val="20"/>
              </w:rPr>
            </w:pPr>
            <w:r w:rsidRPr="00251514">
              <w:rPr>
                <w:b/>
                <w:sz w:val="20"/>
                <w:szCs w:val="20"/>
              </w:rPr>
              <w:t>Key</w:t>
            </w:r>
          </w:p>
        </w:tc>
        <w:tc>
          <w:tcPr>
            <w:tcW w:w="1315" w:type="dxa"/>
            <w:vAlign w:val="center"/>
          </w:tcPr>
          <w:p w14:paraId="5801179B" w14:textId="77777777" w:rsidR="00566B2F" w:rsidRPr="00251514" w:rsidRDefault="00566B2F" w:rsidP="007C1498">
            <w:pPr>
              <w:rPr>
                <w:b/>
                <w:sz w:val="20"/>
                <w:szCs w:val="20"/>
              </w:rPr>
            </w:pPr>
            <w:r w:rsidRPr="00251514">
              <w:rPr>
                <w:b/>
                <w:sz w:val="20"/>
                <w:szCs w:val="20"/>
              </w:rPr>
              <w:t>References</w:t>
            </w:r>
          </w:p>
        </w:tc>
      </w:tr>
      <w:tr w:rsidR="00566B2F" w:rsidRPr="00251514" w14:paraId="580117A4" w14:textId="77777777" w:rsidTr="007C1498">
        <w:trPr>
          <w:trHeight w:val="445"/>
        </w:trPr>
        <w:tc>
          <w:tcPr>
            <w:tcW w:w="1317" w:type="dxa"/>
            <w:vAlign w:val="center"/>
          </w:tcPr>
          <w:p w14:paraId="5801179D" w14:textId="77777777" w:rsidR="00566B2F" w:rsidRPr="00251514" w:rsidRDefault="00566B2F" w:rsidP="007C1498">
            <w:pPr>
              <w:rPr>
                <w:sz w:val="20"/>
                <w:szCs w:val="20"/>
              </w:rPr>
            </w:pPr>
          </w:p>
        </w:tc>
        <w:tc>
          <w:tcPr>
            <w:tcW w:w="1435" w:type="dxa"/>
            <w:vAlign w:val="center"/>
          </w:tcPr>
          <w:p w14:paraId="5801179E" w14:textId="77777777" w:rsidR="00566B2F" w:rsidRPr="00251514" w:rsidRDefault="00566B2F" w:rsidP="007C1498">
            <w:pPr>
              <w:rPr>
                <w:sz w:val="20"/>
                <w:szCs w:val="20"/>
              </w:rPr>
            </w:pPr>
          </w:p>
        </w:tc>
        <w:tc>
          <w:tcPr>
            <w:tcW w:w="1258" w:type="dxa"/>
            <w:vAlign w:val="center"/>
          </w:tcPr>
          <w:p w14:paraId="5801179F" w14:textId="77777777" w:rsidR="00566B2F" w:rsidRPr="00251514" w:rsidRDefault="00566B2F" w:rsidP="007C1498">
            <w:pPr>
              <w:rPr>
                <w:sz w:val="20"/>
                <w:szCs w:val="20"/>
              </w:rPr>
            </w:pPr>
          </w:p>
        </w:tc>
        <w:tc>
          <w:tcPr>
            <w:tcW w:w="1264" w:type="dxa"/>
            <w:vAlign w:val="center"/>
          </w:tcPr>
          <w:p w14:paraId="580117A0" w14:textId="77777777" w:rsidR="00566B2F" w:rsidRPr="00DC6A4A" w:rsidRDefault="00566B2F" w:rsidP="007C1498">
            <w:pPr>
              <w:rPr>
                <w:sz w:val="20"/>
                <w:szCs w:val="20"/>
                <w:highlight w:val="yellow"/>
              </w:rPr>
            </w:pPr>
          </w:p>
        </w:tc>
        <w:tc>
          <w:tcPr>
            <w:tcW w:w="1277" w:type="dxa"/>
            <w:vAlign w:val="center"/>
          </w:tcPr>
          <w:p w14:paraId="580117A1" w14:textId="77777777" w:rsidR="00566B2F" w:rsidRPr="00DC6A4A" w:rsidRDefault="00566B2F" w:rsidP="007C1498">
            <w:pPr>
              <w:rPr>
                <w:sz w:val="20"/>
                <w:szCs w:val="20"/>
                <w:highlight w:val="yellow"/>
              </w:rPr>
            </w:pPr>
          </w:p>
        </w:tc>
        <w:tc>
          <w:tcPr>
            <w:tcW w:w="1301" w:type="dxa"/>
            <w:vAlign w:val="center"/>
          </w:tcPr>
          <w:p w14:paraId="580117A2" w14:textId="77777777" w:rsidR="00566B2F" w:rsidRPr="00251514" w:rsidRDefault="00566B2F" w:rsidP="007C1498">
            <w:pPr>
              <w:rPr>
                <w:sz w:val="20"/>
                <w:szCs w:val="20"/>
              </w:rPr>
            </w:pPr>
          </w:p>
        </w:tc>
        <w:tc>
          <w:tcPr>
            <w:tcW w:w="1315" w:type="dxa"/>
            <w:vAlign w:val="center"/>
          </w:tcPr>
          <w:p w14:paraId="580117A3" w14:textId="77777777" w:rsidR="00566B2F" w:rsidRPr="00251514" w:rsidRDefault="00566B2F" w:rsidP="007C1498">
            <w:pPr>
              <w:rPr>
                <w:sz w:val="20"/>
                <w:szCs w:val="20"/>
              </w:rPr>
            </w:pPr>
          </w:p>
        </w:tc>
      </w:tr>
      <w:tr w:rsidR="00566B2F" w:rsidRPr="00251514" w14:paraId="580117AC" w14:textId="77777777" w:rsidTr="007C1498">
        <w:trPr>
          <w:trHeight w:val="458"/>
        </w:trPr>
        <w:tc>
          <w:tcPr>
            <w:tcW w:w="1317" w:type="dxa"/>
            <w:vAlign w:val="center"/>
          </w:tcPr>
          <w:p w14:paraId="580117A5" w14:textId="77777777" w:rsidR="00566B2F" w:rsidRPr="00251514" w:rsidRDefault="00566B2F" w:rsidP="007C1498">
            <w:pPr>
              <w:rPr>
                <w:sz w:val="20"/>
                <w:szCs w:val="20"/>
              </w:rPr>
            </w:pPr>
          </w:p>
        </w:tc>
        <w:tc>
          <w:tcPr>
            <w:tcW w:w="1435" w:type="dxa"/>
            <w:vAlign w:val="center"/>
          </w:tcPr>
          <w:p w14:paraId="580117A6" w14:textId="77777777" w:rsidR="00566B2F" w:rsidRPr="00251514" w:rsidRDefault="00566B2F" w:rsidP="007C1498">
            <w:pPr>
              <w:rPr>
                <w:sz w:val="20"/>
                <w:szCs w:val="20"/>
              </w:rPr>
            </w:pPr>
          </w:p>
        </w:tc>
        <w:tc>
          <w:tcPr>
            <w:tcW w:w="1258" w:type="dxa"/>
            <w:vAlign w:val="center"/>
          </w:tcPr>
          <w:p w14:paraId="580117A7" w14:textId="77777777" w:rsidR="00566B2F" w:rsidRPr="00251514" w:rsidRDefault="00566B2F" w:rsidP="007C1498">
            <w:pPr>
              <w:rPr>
                <w:sz w:val="20"/>
                <w:szCs w:val="20"/>
              </w:rPr>
            </w:pPr>
          </w:p>
        </w:tc>
        <w:tc>
          <w:tcPr>
            <w:tcW w:w="1264" w:type="dxa"/>
            <w:vAlign w:val="center"/>
          </w:tcPr>
          <w:p w14:paraId="580117A8" w14:textId="77777777" w:rsidR="00566B2F" w:rsidRPr="00DC6A4A" w:rsidRDefault="00566B2F" w:rsidP="007C1498">
            <w:pPr>
              <w:rPr>
                <w:sz w:val="20"/>
                <w:szCs w:val="20"/>
                <w:highlight w:val="yellow"/>
              </w:rPr>
            </w:pPr>
          </w:p>
        </w:tc>
        <w:tc>
          <w:tcPr>
            <w:tcW w:w="1277" w:type="dxa"/>
            <w:vAlign w:val="center"/>
          </w:tcPr>
          <w:p w14:paraId="580117A9" w14:textId="77777777" w:rsidR="00566B2F" w:rsidRPr="00DC6A4A" w:rsidRDefault="00566B2F" w:rsidP="007C1498">
            <w:pPr>
              <w:rPr>
                <w:sz w:val="20"/>
                <w:szCs w:val="20"/>
                <w:highlight w:val="yellow"/>
              </w:rPr>
            </w:pPr>
          </w:p>
        </w:tc>
        <w:tc>
          <w:tcPr>
            <w:tcW w:w="1301" w:type="dxa"/>
            <w:vAlign w:val="center"/>
          </w:tcPr>
          <w:p w14:paraId="580117AA" w14:textId="77777777" w:rsidR="00566B2F" w:rsidRPr="00251514" w:rsidRDefault="00566B2F" w:rsidP="007C1498">
            <w:pPr>
              <w:rPr>
                <w:sz w:val="20"/>
                <w:szCs w:val="20"/>
              </w:rPr>
            </w:pPr>
          </w:p>
        </w:tc>
        <w:tc>
          <w:tcPr>
            <w:tcW w:w="1315" w:type="dxa"/>
            <w:vAlign w:val="center"/>
          </w:tcPr>
          <w:p w14:paraId="580117AB" w14:textId="77777777" w:rsidR="00566B2F" w:rsidRPr="00251514" w:rsidRDefault="00566B2F" w:rsidP="007C1498">
            <w:pPr>
              <w:rPr>
                <w:sz w:val="20"/>
                <w:szCs w:val="20"/>
              </w:rPr>
            </w:pPr>
          </w:p>
        </w:tc>
      </w:tr>
      <w:tr w:rsidR="00566B2F" w:rsidRPr="00251514" w14:paraId="580117B4" w14:textId="77777777" w:rsidTr="007C1498">
        <w:trPr>
          <w:trHeight w:val="445"/>
        </w:trPr>
        <w:tc>
          <w:tcPr>
            <w:tcW w:w="1317" w:type="dxa"/>
            <w:vAlign w:val="center"/>
          </w:tcPr>
          <w:p w14:paraId="580117AD" w14:textId="77777777" w:rsidR="00566B2F" w:rsidRPr="00251514" w:rsidRDefault="00566B2F" w:rsidP="007C1498">
            <w:pPr>
              <w:rPr>
                <w:sz w:val="20"/>
                <w:szCs w:val="20"/>
              </w:rPr>
            </w:pPr>
          </w:p>
        </w:tc>
        <w:tc>
          <w:tcPr>
            <w:tcW w:w="1435" w:type="dxa"/>
            <w:vAlign w:val="center"/>
          </w:tcPr>
          <w:p w14:paraId="580117AE" w14:textId="77777777" w:rsidR="00566B2F" w:rsidRPr="00251514" w:rsidRDefault="00566B2F" w:rsidP="007C1498">
            <w:pPr>
              <w:rPr>
                <w:sz w:val="20"/>
                <w:szCs w:val="20"/>
              </w:rPr>
            </w:pPr>
          </w:p>
        </w:tc>
        <w:tc>
          <w:tcPr>
            <w:tcW w:w="1258" w:type="dxa"/>
            <w:vAlign w:val="center"/>
          </w:tcPr>
          <w:p w14:paraId="580117AF" w14:textId="77777777" w:rsidR="00566B2F" w:rsidRPr="00251514" w:rsidRDefault="00566B2F" w:rsidP="007C1498">
            <w:pPr>
              <w:rPr>
                <w:sz w:val="20"/>
                <w:szCs w:val="20"/>
              </w:rPr>
            </w:pPr>
          </w:p>
        </w:tc>
        <w:tc>
          <w:tcPr>
            <w:tcW w:w="1264" w:type="dxa"/>
            <w:vAlign w:val="center"/>
          </w:tcPr>
          <w:p w14:paraId="580117B0" w14:textId="77777777" w:rsidR="00566B2F" w:rsidRPr="00DC6A4A" w:rsidRDefault="00566B2F" w:rsidP="007C1498">
            <w:pPr>
              <w:rPr>
                <w:sz w:val="20"/>
                <w:szCs w:val="20"/>
                <w:highlight w:val="yellow"/>
              </w:rPr>
            </w:pPr>
          </w:p>
        </w:tc>
        <w:tc>
          <w:tcPr>
            <w:tcW w:w="1277" w:type="dxa"/>
            <w:vAlign w:val="center"/>
          </w:tcPr>
          <w:p w14:paraId="580117B1" w14:textId="77777777" w:rsidR="00566B2F" w:rsidRPr="00DC6A4A" w:rsidRDefault="00566B2F" w:rsidP="007C1498">
            <w:pPr>
              <w:rPr>
                <w:sz w:val="20"/>
                <w:szCs w:val="20"/>
                <w:highlight w:val="yellow"/>
              </w:rPr>
            </w:pPr>
          </w:p>
        </w:tc>
        <w:tc>
          <w:tcPr>
            <w:tcW w:w="1301" w:type="dxa"/>
            <w:vAlign w:val="center"/>
          </w:tcPr>
          <w:p w14:paraId="580117B2" w14:textId="77777777" w:rsidR="00566B2F" w:rsidRPr="00251514" w:rsidRDefault="00566B2F" w:rsidP="007C1498">
            <w:pPr>
              <w:rPr>
                <w:sz w:val="20"/>
                <w:szCs w:val="20"/>
              </w:rPr>
            </w:pPr>
          </w:p>
        </w:tc>
        <w:tc>
          <w:tcPr>
            <w:tcW w:w="1315" w:type="dxa"/>
            <w:vAlign w:val="center"/>
          </w:tcPr>
          <w:p w14:paraId="580117B3" w14:textId="77777777" w:rsidR="00566B2F" w:rsidRPr="00251514" w:rsidRDefault="00566B2F" w:rsidP="007C1498">
            <w:pPr>
              <w:rPr>
                <w:sz w:val="20"/>
                <w:szCs w:val="20"/>
              </w:rPr>
            </w:pPr>
          </w:p>
        </w:tc>
      </w:tr>
      <w:tr w:rsidR="00566B2F" w:rsidRPr="00251514" w14:paraId="580117BC" w14:textId="77777777" w:rsidTr="007C1498">
        <w:trPr>
          <w:trHeight w:val="445"/>
        </w:trPr>
        <w:tc>
          <w:tcPr>
            <w:tcW w:w="1317" w:type="dxa"/>
            <w:vAlign w:val="center"/>
          </w:tcPr>
          <w:p w14:paraId="580117B5" w14:textId="77777777" w:rsidR="00566B2F" w:rsidRPr="00251514" w:rsidRDefault="00566B2F" w:rsidP="007C1498">
            <w:pPr>
              <w:rPr>
                <w:sz w:val="20"/>
                <w:szCs w:val="20"/>
              </w:rPr>
            </w:pPr>
          </w:p>
        </w:tc>
        <w:tc>
          <w:tcPr>
            <w:tcW w:w="1435" w:type="dxa"/>
            <w:vAlign w:val="center"/>
          </w:tcPr>
          <w:p w14:paraId="580117B6" w14:textId="77777777" w:rsidR="00566B2F" w:rsidRPr="00251514" w:rsidRDefault="00566B2F" w:rsidP="007C1498">
            <w:pPr>
              <w:rPr>
                <w:sz w:val="20"/>
                <w:szCs w:val="20"/>
              </w:rPr>
            </w:pPr>
          </w:p>
        </w:tc>
        <w:tc>
          <w:tcPr>
            <w:tcW w:w="1258" w:type="dxa"/>
            <w:vAlign w:val="center"/>
          </w:tcPr>
          <w:p w14:paraId="580117B7" w14:textId="77777777" w:rsidR="00566B2F" w:rsidRPr="00251514" w:rsidRDefault="00566B2F" w:rsidP="007C1498">
            <w:pPr>
              <w:rPr>
                <w:sz w:val="20"/>
                <w:szCs w:val="20"/>
              </w:rPr>
            </w:pPr>
          </w:p>
        </w:tc>
        <w:tc>
          <w:tcPr>
            <w:tcW w:w="1264" w:type="dxa"/>
            <w:vAlign w:val="center"/>
          </w:tcPr>
          <w:p w14:paraId="580117B8" w14:textId="77777777" w:rsidR="00566B2F" w:rsidRPr="00DC6A4A" w:rsidRDefault="00566B2F" w:rsidP="007C1498">
            <w:pPr>
              <w:rPr>
                <w:sz w:val="20"/>
                <w:szCs w:val="20"/>
                <w:highlight w:val="yellow"/>
              </w:rPr>
            </w:pPr>
          </w:p>
        </w:tc>
        <w:tc>
          <w:tcPr>
            <w:tcW w:w="1277" w:type="dxa"/>
            <w:vAlign w:val="center"/>
          </w:tcPr>
          <w:p w14:paraId="580117B9" w14:textId="77777777" w:rsidR="00566B2F" w:rsidRPr="00DC6A4A" w:rsidRDefault="00566B2F" w:rsidP="007C1498">
            <w:pPr>
              <w:rPr>
                <w:sz w:val="20"/>
                <w:szCs w:val="20"/>
                <w:highlight w:val="yellow"/>
              </w:rPr>
            </w:pPr>
          </w:p>
        </w:tc>
        <w:tc>
          <w:tcPr>
            <w:tcW w:w="1301" w:type="dxa"/>
            <w:vAlign w:val="center"/>
          </w:tcPr>
          <w:p w14:paraId="580117BA" w14:textId="77777777" w:rsidR="00566B2F" w:rsidRPr="00251514" w:rsidRDefault="00566B2F" w:rsidP="007C1498">
            <w:pPr>
              <w:rPr>
                <w:sz w:val="20"/>
                <w:szCs w:val="20"/>
              </w:rPr>
            </w:pPr>
          </w:p>
        </w:tc>
        <w:tc>
          <w:tcPr>
            <w:tcW w:w="1315" w:type="dxa"/>
            <w:vAlign w:val="center"/>
          </w:tcPr>
          <w:p w14:paraId="580117BB" w14:textId="77777777" w:rsidR="00566B2F" w:rsidRPr="00251514" w:rsidRDefault="00566B2F" w:rsidP="007C1498">
            <w:pPr>
              <w:rPr>
                <w:sz w:val="20"/>
                <w:szCs w:val="20"/>
              </w:rPr>
            </w:pPr>
          </w:p>
        </w:tc>
      </w:tr>
      <w:tr w:rsidR="00566B2F" w:rsidRPr="00251514" w14:paraId="580117C4" w14:textId="77777777" w:rsidTr="007C1498">
        <w:trPr>
          <w:trHeight w:val="445"/>
        </w:trPr>
        <w:tc>
          <w:tcPr>
            <w:tcW w:w="1317" w:type="dxa"/>
            <w:vAlign w:val="center"/>
          </w:tcPr>
          <w:p w14:paraId="580117BD" w14:textId="77777777" w:rsidR="00566B2F" w:rsidRPr="00251514" w:rsidRDefault="00566B2F" w:rsidP="007C1498">
            <w:pPr>
              <w:rPr>
                <w:sz w:val="20"/>
                <w:szCs w:val="20"/>
              </w:rPr>
            </w:pPr>
          </w:p>
        </w:tc>
        <w:tc>
          <w:tcPr>
            <w:tcW w:w="1435" w:type="dxa"/>
            <w:vAlign w:val="center"/>
          </w:tcPr>
          <w:p w14:paraId="580117BE" w14:textId="77777777" w:rsidR="00566B2F" w:rsidRPr="00251514" w:rsidRDefault="00566B2F" w:rsidP="007C1498">
            <w:pPr>
              <w:rPr>
                <w:sz w:val="20"/>
                <w:szCs w:val="20"/>
              </w:rPr>
            </w:pPr>
          </w:p>
        </w:tc>
        <w:tc>
          <w:tcPr>
            <w:tcW w:w="1258" w:type="dxa"/>
            <w:vAlign w:val="center"/>
          </w:tcPr>
          <w:p w14:paraId="580117BF" w14:textId="77777777" w:rsidR="00566B2F" w:rsidRPr="00251514" w:rsidRDefault="00566B2F" w:rsidP="007C1498">
            <w:pPr>
              <w:rPr>
                <w:sz w:val="20"/>
                <w:szCs w:val="20"/>
              </w:rPr>
            </w:pPr>
          </w:p>
        </w:tc>
        <w:tc>
          <w:tcPr>
            <w:tcW w:w="1264" w:type="dxa"/>
            <w:vAlign w:val="center"/>
          </w:tcPr>
          <w:p w14:paraId="580117C0" w14:textId="77777777" w:rsidR="00566B2F" w:rsidRPr="00DC6A4A" w:rsidRDefault="00566B2F" w:rsidP="007C1498">
            <w:pPr>
              <w:rPr>
                <w:sz w:val="20"/>
                <w:szCs w:val="20"/>
                <w:highlight w:val="yellow"/>
              </w:rPr>
            </w:pPr>
          </w:p>
        </w:tc>
        <w:tc>
          <w:tcPr>
            <w:tcW w:w="1277" w:type="dxa"/>
            <w:vAlign w:val="center"/>
          </w:tcPr>
          <w:p w14:paraId="580117C1" w14:textId="77777777" w:rsidR="00566B2F" w:rsidRPr="00DC6A4A" w:rsidRDefault="00566B2F" w:rsidP="007C1498">
            <w:pPr>
              <w:rPr>
                <w:sz w:val="20"/>
                <w:szCs w:val="20"/>
                <w:highlight w:val="yellow"/>
              </w:rPr>
            </w:pPr>
          </w:p>
        </w:tc>
        <w:tc>
          <w:tcPr>
            <w:tcW w:w="1301" w:type="dxa"/>
            <w:vAlign w:val="center"/>
          </w:tcPr>
          <w:p w14:paraId="580117C2" w14:textId="77777777" w:rsidR="00566B2F" w:rsidRPr="00251514" w:rsidRDefault="00566B2F" w:rsidP="007C1498">
            <w:pPr>
              <w:rPr>
                <w:sz w:val="20"/>
                <w:szCs w:val="20"/>
              </w:rPr>
            </w:pPr>
          </w:p>
        </w:tc>
        <w:tc>
          <w:tcPr>
            <w:tcW w:w="1315" w:type="dxa"/>
            <w:vAlign w:val="center"/>
          </w:tcPr>
          <w:p w14:paraId="580117C3" w14:textId="77777777" w:rsidR="00566B2F" w:rsidRPr="00251514" w:rsidRDefault="00566B2F" w:rsidP="007C1498">
            <w:pPr>
              <w:rPr>
                <w:sz w:val="20"/>
                <w:szCs w:val="20"/>
              </w:rPr>
            </w:pPr>
          </w:p>
        </w:tc>
      </w:tr>
    </w:tbl>
    <w:p w14:paraId="580117C5" w14:textId="77777777" w:rsidR="00566B2F" w:rsidRPr="00566B2F" w:rsidRDefault="00566B2F" w:rsidP="00566B2F"/>
    <w:sectPr w:rsidR="00566B2F" w:rsidRPr="00566B2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Bookman Old Style">
    <w:panose1 w:val="02050604050505020204"/>
    <w:charset w:val="00"/>
    <w:family w:val="roman"/>
    <w:pitch w:val="variable"/>
    <w:sig w:usb0="00000287" w:usb1="00000000"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954D62"/>
    <w:multiLevelType w:val="multilevel"/>
    <w:tmpl w:val="F970C218"/>
    <w:lvl w:ilvl="0">
      <w:start w:val="1"/>
      <w:numFmt w:val="lowerLetter"/>
      <w:lvlText w:val="%1."/>
      <w:lvlJc w:val="left"/>
      <w:pPr>
        <w:tabs>
          <w:tab w:val="num" w:pos="1440"/>
        </w:tabs>
        <w:ind w:left="1440" w:hanging="360"/>
      </w:pPr>
    </w:lvl>
    <w:lvl w:ilvl="1" w:tentative="1">
      <w:start w:val="1"/>
      <w:numFmt w:val="lowerLetter"/>
      <w:lvlText w:val="%2."/>
      <w:lvlJc w:val="left"/>
      <w:pPr>
        <w:tabs>
          <w:tab w:val="num" w:pos="2160"/>
        </w:tabs>
        <w:ind w:left="2160" w:hanging="360"/>
      </w:pPr>
    </w:lvl>
    <w:lvl w:ilvl="2" w:tentative="1">
      <w:start w:val="1"/>
      <w:numFmt w:val="lowerLetter"/>
      <w:lvlText w:val="%3."/>
      <w:lvlJc w:val="left"/>
      <w:pPr>
        <w:tabs>
          <w:tab w:val="num" w:pos="2880"/>
        </w:tabs>
        <w:ind w:left="2880" w:hanging="360"/>
      </w:pPr>
    </w:lvl>
    <w:lvl w:ilvl="3" w:tentative="1">
      <w:start w:val="1"/>
      <w:numFmt w:val="lowerLetter"/>
      <w:lvlText w:val="%4."/>
      <w:lvlJc w:val="left"/>
      <w:pPr>
        <w:tabs>
          <w:tab w:val="num" w:pos="3600"/>
        </w:tabs>
        <w:ind w:left="3600" w:hanging="360"/>
      </w:pPr>
    </w:lvl>
    <w:lvl w:ilvl="4" w:tentative="1">
      <w:start w:val="1"/>
      <w:numFmt w:val="lowerLetter"/>
      <w:lvlText w:val="%5."/>
      <w:lvlJc w:val="left"/>
      <w:pPr>
        <w:tabs>
          <w:tab w:val="num" w:pos="4320"/>
        </w:tabs>
        <w:ind w:left="4320" w:hanging="360"/>
      </w:pPr>
    </w:lvl>
    <w:lvl w:ilvl="5" w:tentative="1">
      <w:start w:val="1"/>
      <w:numFmt w:val="lowerLetter"/>
      <w:lvlText w:val="%6."/>
      <w:lvlJc w:val="left"/>
      <w:pPr>
        <w:tabs>
          <w:tab w:val="num" w:pos="5040"/>
        </w:tabs>
        <w:ind w:left="5040" w:hanging="360"/>
      </w:pPr>
    </w:lvl>
    <w:lvl w:ilvl="6" w:tentative="1">
      <w:start w:val="1"/>
      <w:numFmt w:val="lowerLetter"/>
      <w:lvlText w:val="%7."/>
      <w:lvlJc w:val="left"/>
      <w:pPr>
        <w:tabs>
          <w:tab w:val="num" w:pos="5760"/>
        </w:tabs>
        <w:ind w:left="5760" w:hanging="360"/>
      </w:pPr>
    </w:lvl>
    <w:lvl w:ilvl="7" w:tentative="1">
      <w:start w:val="1"/>
      <w:numFmt w:val="lowerLetter"/>
      <w:lvlText w:val="%8."/>
      <w:lvlJc w:val="left"/>
      <w:pPr>
        <w:tabs>
          <w:tab w:val="num" w:pos="6480"/>
        </w:tabs>
        <w:ind w:left="6480" w:hanging="360"/>
      </w:pPr>
    </w:lvl>
    <w:lvl w:ilvl="8" w:tentative="1">
      <w:start w:val="1"/>
      <w:numFmt w:val="lowerLetter"/>
      <w:lvlText w:val="%9."/>
      <w:lvlJc w:val="left"/>
      <w:pPr>
        <w:tabs>
          <w:tab w:val="num" w:pos="7200"/>
        </w:tabs>
        <w:ind w:left="7200" w:hanging="360"/>
      </w:pPr>
    </w:lvl>
  </w:abstractNum>
  <w:abstractNum w:abstractNumId="1" w15:restartNumberingAfterBreak="0">
    <w:nsid w:val="0D0058E3"/>
    <w:multiLevelType w:val="hybridMultilevel"/>
    <w:tmpl w:val="8B66394C"/>
    <w:lvl w:ilvl="0" w:tplc="10090001">
      <w:start w:val="1"/>
      <w:numFmt w:val="bullet"/>
      <w:lvlText w:val=""/>
      <w:lvlJc w:val="left"/>
      <w:pPr>
        <w:ind w:left="3590" w:hanging="360"/>
      </w:pPr>
      <w:rPr>
        <w:rFonts w:ascii="Symbol" w:hAnsi="Symbol" w:hint="default"/>
      </w:rPr>
    </w:lvl>
    <w:lvl w:ilvl="1" w:tplc="10090001">
      <w:start w:val="1"/>
      <w:numFmt w:val="bullet"/>
      <w:lvlText w:val=""/>
      <w:lvlJc w:val="left"/>
      <w:pPr>
        <w:ind w:left="4310" w:hanging="360"/>
      </w:pPr>
      <w:rPr>
        <w:rFonts w:ascii="Symbol" w:hAnsi="Symbol" w:hint="default"/>
      </w:rPr>
    </w:lvl>
    <w:lvl w:ilvl="2" w:tplc="10090005" w:tentative="1">
      <w:start w:val="1"/>
      <w:numFmt w:val="bullet"/>
      <w:lvlText w:val=""/>
      <w:lvlJc w:val="left"/>
      <w:pPr>
        <w:ind w:left="5030" w:hanging="360"/>
      </w:pPr>
      <w:rPr>
        <w:rFonts w:ascii="Wingdings" w:hAnsi="Wingdings" w:hint="default"/>
      </w:rPr>
    </w:lvl>
    <w:lvl w:ilvl="3" w:tplc="10090001" w:tentative="1">
      <w:start w:val="1"/>
      <w:numFmt w:val="bullet"/>
      <w:lvlText w:val=""/>
      <w:lvlJc w:val="left"/>
      <w:pPr>
        <w:ind w:left="5750" w:hanging="360"/>
      </w:pPr>
      <w:rPr>
        <w:rFonts w:ascii="Symbol" w:hAnsi="Symbol" w:hint="default"/>
      </w:rPr>
    </w:lvl>
    <w:lvl w:ilvl="4" w:tplc="10090003" w:tentative="1">
      <w:start w:val="1"/>
      <w:numFmt w:val="bullet"/>
      <w:lvlText w:val="o"/>
      <w:lvlJc w:val="left"/>
      <w:pPr>
        <w:ind w:left="6470" w:hanging="360"/>
      </w:pPr>
      <w:rPr>
        <w:rFonts w:ascii="Courier New" w:hAnsi="Courier New" w:cs="Courier New" w:hint="default"/>
      </w:rPr>
    </w:lvl>
    <w:lvl w:ilvl="5" w:tplc="10090005" w:tentative="1">
      <w:start w:val="1"/>
      <w:numFmt w:val="bullet"/>
      <w:lvlText w:val=""/>
      <w:lvlJc w:val="left"/>
      <w:pPr>
        <w:ind w:left="7190" w:hanging="360"/>
      </w:pPr>
      <w:rPr>
        <w:rFonts w:ascii="Wingdings" w:hAnsi="Wingdings" w:hint="default"/>
      </w:rPr>
    </w:lvl>
    <w:lvl w:ilvl="6" w:tplc="10090001" w:tentative="1">
      <w:start w:val="1"/>
      <w:numFmt w:val="bullet"/>
      <w:lvlText w:val=""/>
      <w:lvlJc w:val="left"/>
      <w:pPr>
        <w:ind w:left="7910" w:hanging="360"/>
      </w:pPr>
      <w:rPr>
        <w:rFonts w:ascii="Symbol" w:hAnsi="Symbol" w:hint="default"/>
      </w:rPr>
    </w:lvl>
    <w:lvl w:ilvl="7" w:tplc="10090003" w:tentative="1">
      <w:start w:val="1"/>
      <w:numFmt w:val="bullet"/>
      <w:lvlText w:val="o"/>
      <w:lvlJc w:val="left"/>
      <w:pPr>
        <w:ind w:left="8630" w:hanging="360"/>
      </w:pPr>
      <w:rPr>
        <w:rFonts w:ascii="Courier New" w:hAnsi="Courier New" w:cs="Courier New" w:hint="default"/>
      </w:rPr>
    </w:lvl>
    <w:lvl w:ilvl="8" w:tplc="10090005" w:tentative="1">
      <w:start w:val="1"/>
      <w:numFmt w:val="bullet"/>
      <w:lvlText w:val=""/>
      <w:lvlJc w:val="left"/>
      <w:pPr>
        <w:ind w:left="9350" w:hanging="360"/>
      </w:pPr>
      <w:rPr>
        <w:rFonts w:ascii="Wingdings" w:hAnsi="Wingdings" w:hint="default"/>
      </w:rPr>
    </w:lvl>
  </w:abstractNum>
  <w:abstractNum w:abstractNumId="2" w15:restartNumberingAfterBreak="0">
    <w:nsid w:val="0FFD15B5"/>
    <w:multiLevelType w:val="multilevel"/>
    <w:tmpl w:val="10ACE2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6920BA7"/>
    <w:multiLevelType w:val="hybridMultilevel"/>
    <w:tmpl w:val="09FA0A66"/>
    <w:lvl w:ilvl="0" w:tplc="49A47F7A">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 w15:restartNumberingAfterBreak="0">
    <w:nsid w:val="1A101095"/>
    <w:multiLevelType w:val="hybridMultilevel"/>
    <w:tmpl w:val="4D2C1B22"/>
    <w:lvl w:ilvl="0" w:tplc="E568815A">
      <w:start w:val="1"/>
      <w:numFmt w:val="decimal"/>
      <w:lvlText w:val="%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9E54BB"/>
    <w:multiLevelType w:val="hybridMultilevel"/>
    <w:tmpl w:val="254639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C6B2EAA"/>
    <w:multiLevelType w:val="hybridMultilevel"/>
    <w:tmpl w:val="36827C2A"/>
    <w:lvl w:ilvl="0" w:tplc="3514973A">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15:restartNumberingAfterBreak="0">
    <w:nsid w:val="390D65E5"/>
    <w:multiLevelType w:val="hybridMultilevel"/>
    <w:tmpl w:val="254639D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B5321D8"/>
    <w:multiLevelType w:val="hybridMultilevel"/>
    <w:tmpl w:val="254639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BF13BAD"/>
    <w:multiLevelType w:val="hybridMultilevel"/>
    <w:tmpl w:val="1EBA1898"/>
    <w:lvl w:ilvl="0" w:tplc="E568815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CE308C7"/>
    <w:multiLevelType w:val="multilevel"/>
    <w:tmpl w:val="F4A26BCE"/>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Symbol" w:hAnsi="Symbol" w:hint="default"/>
      </w:r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Symbol" w:hAnsi="Symbol" w:hint="default"/>
      </w:rPr>
    </w:lvl>
    <w:lvl w:ilvl="6">
      <w:start w:val="1"/>
      <w:numFmt w:val="bullet"/>
      <w:lvlText w:val=""/>
      <w:lvlJc w:val="left"/>
      <w:pPr>
        <w:tabs>
          <w:tab w:val="num" w:pos="2520"/>
        </w:tabs>
        <w:ind w:left="2520" w:hanging="360"/>
      </w:pPr>
      <w:rPr>
        <w:rFonts w:ascii="Symbol" w:hAnsi="Symbol" w:hint="default"/>
      </w:rPr>
    </w:lvl>
    <w:lvl w:ilvl="7">
      <w:start w:val="1"/>
      <w:numFmt w:val="bullet"/>
      <w:lvlText w:val="o"/>
      <w:lvlJc w:val="left"/>
      <w:pPr>
        <w:tabs>
          <w:tab w:val="num" w:pos="2880"/>
        </w:tabs>
        <w:ind w:left="2880" w:hanging="360"/>
      </w:pPr>
      <w:rPr>
        <w:rFonts w:hint="default"/>
      </w:rPr>
    </w:lvl>
    <w:lvl w:ilvl="8">
      <w:start w:val="1"/>
      <w:numFmt w:val="bullet"/>
      <w:lvlText w:val=""/>
      <w:lvlJc w:val="left"/>
      <w:pPr>
        <w:tabs>
          <w:tab w:val="num" w:pos="3240"/>
        </w:tabs>
        <w:ind w:left="3240" w:hanging="360"/>
      </w:pPr>
      <w:rPr>
        <w:rFonts w:ascii="Wingdings" w:hAnsi="Wingdings" w:hint="default"/>
      </w:rPr>
    </w:lvl>
  </w:abstractNum>
  <w:abstractNum w:abstractNumId="11" w15:restartNumberingAfterBreak="0">
    <w:nsid w:val="47E43506"/>
    <w:multiLevelType w:val="hybridMultilevel"/>
    <w:tmpl w:val="1EBA1898"/>
    <w:lvl w:ilvl="0" w:tplc="E568815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89A038F"/>
    <w:multiLevelType w:val="hybridMultilevel"/>
    <w:tmpl w:val="208ACF90"/>
    <w:lvl w:ilvl="0" w:tplc="2C88A338">
      <w:start w:val="5"/>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 w15:restartNumberingAfterBreak="0">
    <w:nsid w:val="535947F2"/>
    <w:multiLevelType w:val="hybridMultilevel"/>
    <w:tmpl w:val="BFFA89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7691C0D"/>
    <w:multiLevelType w:val="hybridMultilevel"/>
    <w:tmpl w:val="493265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93D26F6"/>
    <w:multiLevelType w:val="hybridMultilevel"/>
    <w:tmpl w:val="1DEC45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85885050">
    <w:abstractNumId w:val="7"/>
  </w:num>
  <w:num w:numId="2" w16cid:durableId="744762764">
    <w:abstractNumId w:val="5"/>
  </w:num>
  <w:num w:numId="3" w16cid:durableId="1629049721">
    <w:abstractNumId w:val="8"/>
  </w:num>
  <w:num w:numId="4" w16cid:durableId="298266263">
    <w:abstractNumId w:val="13"/>
  </w:num>
  <w:num w:numId="5" w16cid:durableId="1679194046">
    <w:abstractNumId w:val="15"/>
  </w:num>
  <w:num w:numId="6" w16cid:durableId="1902714326">
    <w:abstractNumId w:val="2"/>
  </w:num>
  <w:num w:numId="7" w16cid:durableId="424501361">
    <w:abstractNumId w:val="0"/>
  </w:num>
  <w:num w:numId="8" w16cid:durableId="148598622">
    <w:abstractNumId w:val="10"/>
  </w:num>
  <w:num w:numId="9" w16cid:durableId="1452244876">
    <w:abstractNumId w:val="3"/>
  </w:num>
  <w:num w:numId="10" w16cid:durableId="1684092394">
    <w:abstractNumId w:val="12"/>
  </w:num>
  <w:num w:numId="11" w16cid:durableId="554320938">
    <w:abstractNumId w:val="6"/>
  </w:num>
  <w:num w:numId="12" w16cid:durableId="2131971951">
    <w:abstractNumId w:val="1"/>
  </w:num>
  <w:num w:numId="13" w16cid:durableId="1008361322">
    <w:abstractNumId w:val="4"/>
  </w:num>
  <w:num w:numId="14" w16cid:durableId="1639190280">
    <w:abstractNumId w:val="9"/>
  </w:num>
  <w:num w:numId="15" w16cid:durableId="1050812206">
    <w:abstractNumId w:val="11"/>
  </w:num>
  <w:num w:numId="16" w16cid:durableId="36347976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doNotDisplayPageBoundaries/>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C670D"/>
    <w:rsid w:val="000012D9"/>
    <w:rsid w:val="00003A11"/>
    <w:rsid w:val="000351AC"/>
    <w:rsid w:val="0006011B"/>
    <w:rsid w:val="00094351"/>
    <w:rsid w:val="000B5A1C"/>
    <w:rsid w:val="00134A80"/>
    <w:rsid w:val="00143834"/>
    <w:rsid w:val="0017440B"/>
    <w:rsid w:val="001E14BC"/>
    <w:rsid w:val="001F089E"/>
    <w:rsid w:val="00234E0E"/>
    <w:rsid w:val="00270928"/>
    <w:rsid w:val="002F74B4"/>
    <w:rsid w:val="00321AC7"/>
    <w:rsid w:val="00322574"/>
    <w:rsid w:val="003270FE"/>
    <w:rsid w:val="00341583"/>
    <w:rsid w:val="00370FAF"/>
    <w:rsid w:val="00374D43"/>
    <w:rsid w:val="003818CD"/>
    <w:rsid w:val="003B7350"/>
    <w:rsid w:val="003C670D"/>
    <w:rsid w:val="004335F5"/>
    <w:rsid w:val="00466F24"/>
    <w:rsid w:val="004700D2"/>
    <w:rsid w:val="0048042B"/>
    <w:rsid w:val="00487A62"/>
    <w:rsid w:val="0049015A"/>
    <w:rsid w:val="004A4D49"/>
    <w:rsid w:val="004C06FF"/>
    <w:rsid w:val="0050573D"/>
    <w:rsid w:val="00521D28"/>
    <w:rsid w:val="00544410"/>
    <w:rsid w:val="005665B2"/>
    <w:rsid w:val="00566B2F"/>
    <w:rsid w:val="0057730D"/>
    <w:rsid w:val="005F017F"/>
    <w:rsid w:val="005F01CF"/>
    <w:rsid w:val="005F5397"/>
    <w:rsid w:val="006B3616"/>
    <w:rsid w:val="006C2B24"/>
    <w:rsid w:val="006D5CF8"/>
    <w:rsid w:val="00711AC4"/>
    <w:rsid w:val="007363B9"/>
    <w:rsid w:val="007703F4"/>
    <w:rsid w:val="007943FB"/>
    <w:rsid w:val="007F6229"/>
    <w:rsid w:val="0082374A"/>
    <w:rsid w:val="00851FBA"/>
    <w:rsid w:val="00887E72"/>
    <w:rsid w:val="00887E87"/>
    <w:rsid w:val="008C48CE"/>
    <w:rsid w:val="008C6A02"/>
    <w:rsid w:val="00902D98"/>
    <w:rsid w:val="00923A23"/>
    <w:rsid w:val="00944A8E"/>
    <w:rsid w:val="009529D4"/>
    <w:rsid w:val="00957B96"/>
    <w:rsid w:val="009749B0"/>
    <w:rsid w:val="00994870"/>
    <w:rsid w:val="009E1AB2"/>
    <w:rsid w:val="00A24251"/>
    <w:rsid w:val="00A66AEB"/>
    <w:rsid w:val="00A67E67"/>
    <w:rsid w:val="00A95111"/>
    <w:rsid w:val="00AA3468"/>
    <w:rsid w:val="00B76704"/>
    <w:rsid w:val="00B937A5"/>
    <w:rsid w:val="00BB7B1C"/>
    <w:rsid w:val="00C05F71"/>
    <w:rsid w:val="00C15465"/>
    <w:rsid w:val="00C21892"/>
    <w:rsid w:val="00C50DE2"/>
    <w:rsid w:val="00C74DDA"/>
    <w:rsid w:val="00C80E8C"/>
    <w:rsid w:val="00C9572B"/>
    <w:rsid w:val="00D275DF"/>
    <w:rsid w:val="00D443A2"/>
    <w:rsid w:val="00D64EAF"/>
    <w:rsid w:val="00D8489E"/>
    <w:rsid w:val="00DA111D"/>
    <w:rsid w:val="00DB794E"/>
    <w:rsid w:val="00E02245"/>
    <w:rsid w:val="00E13A8B"/>
    <w:rsid w:val="00E243A3"/>
    <w:rsid w:val="00E65009"/>
    <w:rsid w:val="00E71AE5"/>
    <w:rsid w:val="00F61C19"/>
    <w:rsid w:val="00F656B0"/>
    <w:rsid w:val="00F6576A"/>
    <w:rsid w:val="00F73214"/>
    <w:rsid w:val="00F91C9F"/>
    <w:rsid w:val="00FA0305"/>
    <w:rsid w:val="00FA4935"/>
    <w:rsid w:val="00FC4B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shapelayout>
  </w:shapeDefaults>
  <w:decimalSymbol w:val="."/>
  <w:listSeparator w:val=","/>
  <w14:docId w14:val="58011624"/>
  <w15:docId w15:val="{ED8C3F28-900A-49DC-A680-04A3A194D6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21D2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21D2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66AE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656B0"/>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7092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0928"/>
    <w:rPr>
      <w:rFonts w:ascii="Tahoma" w:hAnsi="Tahoma" w:cs="Tahoma"/>
      <w:sz w:val="16"/>
      <w:szCs w:val="16"/>
    </w:rPr>
  </w:style>
  <w:style w:type="paragraph" w:styleId="ListParagraph">
    <w:name w:val="List Paragraph"/>
    <w:basedOn w:val="Normal"/>
    <w:uiPriority w:val="34"/>
    <w:qFormat/>
    <w:rsid w:val="00DB794E"/>
    <w:pPr>
      <w:ind w:left="720"/>
      <w:contextualSpacing/>
    </w:pPr>
  </w:style>
  <w:style w:type="table" w:styleId="TableGrid">
    <w:name w:val="Table Grid"/>
    <w:basedOn w:val="TableNormal"/>
    <w:uiPriority w:val="59"/>
    <w:rsid w:val="00BB7B1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711AC4"/>
    <w:rPr>
      <w:color w:val="0000FF" w:themeColor="hyperlink"/>
      <w:u w:val="single"/>
    </w:rPr>
  </w:style>
  <w:style w:type="character" w:customStyle="1" w:styleId="apple-converted-space">
    <w:name w:val="apple-converted-space"/>
    <w:basedOn w:val="DefaultParagraphFont"/>
    <w:rsid w:val="005F017F"/>
  </w:style>
  <w:style w:type="character" w:customStyle="1" w:styleId="newword">
    <w:name w:val="newword"/>
    <w:basedOn w:val="DefaultParagraphFont"/>
    <w:rsid w:val="00C05F71"/>
  </w:style>
  <w:style w:type="character" w:customStyle="1" w:styleId="Heading1Char">
    <w:name w:val="Heading 1 Char"/>
    <w:basedOn w:val="DefaultParagraphFont"/>
    <w:link w:val="Heading1"/>
    <w:uiPriority w:val="9"/>
    <w:rsid w:val="00521D2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21D2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66AE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F656B0"/>
    <w:rPr>
      <w:rFonts w:asciiTheme="majorHAnsi" w:eastAsiaTheme="majorEastAsia" w:hAnsiTheme="majorHAnsi" w:cstheme="majorBidi"/>
      <w:i/>
      <w:iCs/>
      <w:color w:val="365F91" w:themeColor="accent1" w:themeShade="BF"/>
    </w:rPr>
  </w:style>
  <w:style w:type="paragraph" w:styleId="NoSpacing">
    <w:name w:val="No Spacing"/>
    <w:basedOn w:val="Normal"/>
    <w:uiPriority w:val="1"/>
    <w:qFormat/>
    <w:rsid w:val="00F656B0"/>
    <w:pPr>
      <w:spacing w:after="0" w:line="240" w:lineRule="auto"/>
    </w:pPr>
    <w:rPr>
      <w:rFonts w:eastAsiaTheme="minorEastAsia" w:cs="Times New Roman"/>
      <w:sz w:val="24"/>
      <w:szCs w:val="32"/>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7.bin"/><Relationship Id="rId26" Type="http://schemas.openxmlformats.org/officeDocument/2006/relationships/image" Target="media/image13.jpeg"/><Relationship Id="rId39" Type="http://schemas.openxmlformats.org/officeDocument/2006/relationships/oleObject" Target="embeddings/oleObject11.bin"/><Relationship Id="rId21" Type="http://schemas.openxmlformats.org/officeDocument/2006/relationships/image" Target="media/image9.emf"/><Relationship Id="rId34" Type="http://schemas.openxmlformats.org/officeDocument/2006/relationships/image" Target="media/image21.emf"/><Relationship Id="rId42" Type="http://schemas.openxmlformats.org/officeDocument/2006/relationships/image" Target="media/image26.emf"/><Relationship Id="rId47" Type="http://schemas.openxmlformats.org/officeDocument/2006/relationships/theme" Target="theme/theme1.xml"/><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oleObject" Target="embeddings/oleObject6.bin"/><Relationship Id="rId29" Type="http://schemas.openxmlformats.org/officeDocument/2006/relationships/image" Target="media/image16.png"/><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24" Type="http://schemas.openxmlformats.org/officeDocument/2006/relationships/image" Target="media/image11.jpeg"/><Relationship Id="rId32" Type="http://schemas.openxmlformats.org/officeDocument/2006/relationships/image" Target="media/image19.emf"/><Relationship Id="rId37" Type="http://schemas.openxmlformats.org/officeDocument/2006/relationships/oleObject" Target="embeddings/oleObject10.bin"/><Relationship Id="rId40" Type="http://schemas.openxmlformats.org/officeDocument/2006/relationships/image" Target="media/image25.emf"/><Relationship Id="rId45" Type="http://schemas.openxmlformats.org/officeDocument/2006/relationships/oleObject" Target="embeddings/oleObject13.bin"/><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0.jpeg"/><Relationship Id="rId28" Type="http://schemas.openxmlformats.org/officeDocument/2006/relationships/image" Target="media/image15.png"/><Relationship Id="rId36" Type="http://schemas.openxmlformats.org/officeDocument/2006/relationships/image" Target="media/image23.emf"/><Relationship Id="rId10" Type="http://schemas.openxmlformats.org/officeDocument/2006/relationships/oleObject" Target="embeddings/oleObject3.bin"/><Relationship Id="rId19" Type="http://schemas.openxmlformats.org/officeDocument/2006/relationships/image" Target="media/image8.emf"/><Relationship Id="rId31" Type="http://schemas.openxmlformats.org/officeDocument/2006/relationships/image" Target="media/image18.emf"/><Relationship Id="rId44" Type="http://schemas.openxmlformats.org/officeDocument/2006/relationships/image" Target="media/image27.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package" Target="embeddings/Microsoft_Visio_Drawing1.vsdx"/><Relationship Id="rId8" Type="http://schemas.openxmlformats.org/officeDocument/2006/relationships/oleObject" Target="embeddings/oleObject2.bin"/><Relationship Id="rId3" Type="http://schemas.openxmlformats.org/officeDocument/2006/relationships/settings" Target="settings.xml"/><Relationship Id="rId12" Type="http://schemas.openxmlformats.org/officeDocument/2006/relationships/oleObject" Target="embeddings/oleObject4.bin"/><Relationship Id="rId17" Type="http://schemas.openxmlformats.org/officeDocument/2006/relationships/image" Target="media/image7.emf"/><Relationship Id="rId25" Type="http://schemas.openxmlformats.org/officeDocument/2006/relationships/image" Target="media/image12.jpeg"/><Relationship Id="rId33" Type="http://schemas.openxmlformats.org/officeDocument/2006/relationships/image" Target="media/image20.emf"/><Relationship Id="rId38" Type="http://schemas.openxmlformats.org/officeDocument/2006/relationships/image" Target="media/image24.emf"/><Relationship Id="rId46" Type="http://schemas.openxmlformats.org/officeDocument/2006/relationships/fontTable" Target="fontTable.xml"/><Relationship Id="rId20" Type="http://schemas.openxmlformats.org/officeDocument/2006/relationships/oleObject" Target="embeddings/oleObject8.bin"/><Relationship Id="rId41" Type="http://schemas.openxmlformats.org/officeDocument/2006/relationships/oleObject" Target="embeddings/oleObject1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2</TotalTime>
  <Pages>21</Pages>
  <Words>1718</Words>
  <Characters>9793</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erry Peckham</dc:creator>
  <cp:lastModifiedBy>Herbert, Joseph</cp:lastModifiedBy>
  <cp:revision>24</cp:revision>
  <dcterms:created xsi:type="dcterms:W3CDTF">2015-06-10T19:42:00Z</dcterms:created>
  <dcterms:modified xsi:type="dcterms:W3CDTF">2022-09-06T16:07:00Z</dcterms:modified>
</cp:coreProperties>
</file>